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45680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3B540C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837AA5"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04F00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79C99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13849E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78E44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3DAA09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503D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4937D4"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EF997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BDFD8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8FF75F"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F11C3D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793D2A6"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D04EA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9A3DD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4472C4"/>
          <w:sz w:val="72"/>
          <w:szCs w:val="72"/>
          <w:shd w:val="clear" w:color="auto" w:fill="FFFFFF"/>
        </w:rPr>
        <w:t>Requirements Analysis Document</w:t>
      </w:r>
    </w:p>
    <w:p w14:paraId="684400C1" w14:textId="77777777" w:rsidR="00C825D8" w:rsidRPr="00C825D8" w:rsidRDefault="00C825D8" w:rsidP="00C825D8">
      <w:pPr>
        <w:shd w:val="clear" w:color="auto" w:fill="FFFFFF"/>
        <w:spacing w:before="4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1F4E79"/>
          <w:sz w:val="28"/>
          <w:szCs w:val="28"/>
          <w:shd w:val="clear" w:color="auto" w:fill="FFFFFF"/>
        </w:rPr>
        <w:t>Stock Application</w:t>
      </w:r>
    </w:p>
    <w:p w14:paraId="13DDD23E" w14:textId="77777777" w:rsidR="00C825D8" w:rsidRPr="00C825D8" w:rsidRDefault="00C825D8" w:rsidP="00C825D8">
      <w:pPr>
        <w:shd w:val="clear" w:color="auto" w:fill="FFFFFF"/>
        <w:spacing w:before="8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5B9BD5"/>
          <w:sz w:val="24"/>
          <w:szCs w:val="24"/>
          <w:shd w:val="clear" w:color="auto" w:fill="FFFFFF"/>
        </w:rPr>
        <w:t xml:space="preserve">Derek Brown, Alyssa </w:t>
      </w:r>
      <w:proofErr w:type="spellStart"/>
      <w:r w:rsidRPr="00C825D8">
        <w:rPr>
          <w:rFonts w:ascii="Times New Roman" w:eastAsia="Times New Roman" w:hAnsi="Times New Roman" w:cs="Times New Roman"/>
          <w:color w:val="5B9BD5"/>
          <w:sz w:val="24"/>
          <w:szCs w:val="24"/>
          <w:shd w:val="clear" w:color="auto" w:fill="FFFFFF"/>
        </w:rPr>
        <w:t>Drohan</w:t>
      </w:r>
      <w:proofErr w:type="spellEnd"/>
      <w:r w:rsidRPr="00C825D8">
        <w:rPr>
          <w:rFonts w:ascii="Times New Roman" w:eastAsia="Times New Roman" w:hAnsi="Times New Roman" w:cs="Times New Roman"/>
          <w:color w:val="5B9BD5"/>
          <w:sz w:val="24"/>
          <w:szCs w:val="24"/>
          <w:shd w:val="clear" w:color="auto" w:fill="FFFFFF"/>
        </w:rPr>
        <w:t xml:space="preserve">, Horatio Hodge, Jarrett Horton, Isaiah Johnson, Russell </w:t>
      </w:r>
      <w:proofErr w:type="spellStart"/>
      <w:r w:rsidRPr="00C825D8">
        <w:rPr>
          <w:rFonts w:ascii="Times New Roman" w:eastAsia="Times New Roman" w:hAnsi="Times New Roman" w:cs="Times New Roman"/>
          <w:color w:val="5B9BD5"/>
          <w:sz w:val="24"/>
          <w:szCs w:val="24"/>
          <w:shd w:val="clear" w:color="auto" w:fill="FFFFFF"/>
        </w:rPr>
        <w:t>Quao</w:t>
      </w:r>
      <w:proofErr w:type="spellEnd"/>
      <w:r w:rsidRPr="00C825D8">
        <w:rPr>
          <w:rFonts w:ascii="Times New Roman" w:eastAsia="Times New Roman" w:hAnsi="Times New Roman" w:cs="Times New Roman"/>
          <w:color w:val="5B9BD5"/>
          <w:sz w:val="24"/>
          <w:szCs w:val="24"/>
          <w:shd w:val="clear" w:color="auto" w:fill="FFFFFF"/>
        </w:rPr>
        <w:t xml:space="preserve">, Isaac </w:t>
      </w:r>
      <w:proofErr w:type="spellStart"/>
      <w:r w:rsidRPr="00C825D8">
        <w:rPr>
          <w:rFonts w:ascii="Times New Roman" w:eastAsia="Times New Roman" w:hAnsi="Times New Roman" w:cs="Times New Roman"/>
          <w:color w:val="5B9BD5"/>
          <w:sz w:val="24"/>
          <w:szCs w:val="24"/>
          <w:shd w:val="clear" w:color="auto" w:fill="FFFFFF"/>
        </w:rPr>
        <w:t>Silvious</w:t>
      </w:r>
      <w:proofErr w:type="spellEnd"/>
      <w:r w:rsidRPr="00C825D8">
        <w:rPr>
          <w:rFonts w:ascii="Times New Roman" w:eastAsia="Times New Roman" w:hAnsi="Times New Roman" w:cs="Times New Roman"/>
          <w:color w:val="5B9BD5"/>
          <w:sz w:val="24"/>
          <w:szCs w:val="24"/>
          <w:shd w:val="clear" w:color="auto" w:fill="FFFFFF"/>
        </w:rPr>
        <w:t xml:space="preserve">, Daniel </w:t>
      </w:r>
      <w:proofErr w:type="spellStart"/>
      <w:r w:rsidRPr="00C825D8">
        <w:rPr>
          <w:rFonts w:ascii="Times New Roman" w:eastAsia="Times New Roman" w:hAnsi="Times New Roman" w:cs="Times New Roman"/>
          <w:color w:val="5B9BD5"/>
          <w:sz w:val="24"/>
          <w:szCs w:val="24"/>
          <w:shd w:val="clear" w:color="auto" w:fill="FFFFFF"/>
        </w:rPr>
        <w:t>Gaisberger</w:t>
      </w:r>
      <w:proofErr w:type="spellEnd"/>
    </w:p>
    <w:p w14:paraId="3FD75E1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41F3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60"/>
        <w:gridCol w:w="260"/>
      </w:tblGrid>
      <w:tr w:rsidR="00C825D8" w:rsidRPr="00C825D8" w14:paraId="204C4D09" w14:textId="77777777" w:rsidTr="00C825D8">
        <w:trPr>
          <w:trHeight w:val="460"/>
        </w:trPr>
        <w:tc>
          <w:tcPr>
            <w:tcW w:w="0" w:type="auto"/>
            <w:tcMar>
              <w:top w:w="100" w:type="dxa"/>
              <w:left w:w="100" w:type="dxa"/>
              <w:bottom w:w="100" w:type="dxa"/>
              <w:right w:w="100" w:type="dxa"/>
            </w:tcMar>
            <w:hideMark/>
          </w:tcPr>
          <w:p w14:paraId="31281A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A920F6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066448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E60B66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427D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E168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663C1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C1487E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AAF8A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B6436C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96DA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3E73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DB475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114BB4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r w:rsidR="00C825D8" w:rsidRPr="00C825D8" w14:paraId="56E4B352" w14:textId="77777777" w:rsidTr="00C825D8">
        <w:trPr>
          <w:trHeight w:val="200"/>
        </w:trPr>
        <w:tc>
          <w:tcPr>
            <w:tcW w:w="0" w:type="auto"/>
            <w:tcMar>
              <w:top w:w="100" w:type="dxa"/>
              <w:left w:w="100" w:type="dxa"/>
              <w:bottom w:w="100" w:type="dxa"/>
              <w:right w:w="100" w:type="dxa"/>
            </w:tcMar>
            <w:hideMark/>
          </w:tcPr>
          <w:p w14:paraId="2A3423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2D454E9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bl>
    <w:p w14:paraId="1EC04109" w14:textId="1EC68B78"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144B3" w14:textId="7A15532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F23EDF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98B8F98" w14:textId="407C5791" w:rsidR="00C825D8" w:rsidRPr="00C825D8" w:rsidRDefault="00C825D8" w:rsidP="00C825D8">
      <w:pPr>
        <w:shd w:val="clear" w:color="auto" w:fill="FFFFFF"/>
        <w:spacing w:after="0" w:line="48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Table of Contents</w:t>
      </w:r>
    </w:p>
    <w:p w14:paraId="1F53EBBB" w14:textId="51AA6396"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Title Pag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Pr>
          <w:rFonts w:ascii="Times New Roman" w:eastAsia="Times New Roman" w:hAnsi="Times New Roman" w:cs="Times New Roman"/>
          <w:color w:val="000000"/>
          <w:sz w:val="24"/>
          <w:szCs w:val="24"/>
          <w:shd w:val="clear" w:color="auto" w:fill="FFFFFF"/>
        </w:rPr>
        <w:t>1</w:t>
      </w:r>
    </w:p>
    <w:p w14:paraId="71CE2B4D" w14:textId="7ABF7E0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 xml:space="preserve">Table of Contents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Pr>
          <w:rFonts w:ascii="Times New Roman" w:eastAsia="Times New Roman" w:hAnsi="Times New Roman" w:cs="Times New Roman"/>
          <w:color w:val="000000"/>
          <w:sz w:val="24"/>
          <w:szCs w:val="24"/>
          <w:shd w:val="clear" w:color="auto" w:fill="FFFFFF"/>
        </w:rPr>
        <w:t>2</w:t>
      </w:r>
    </w:p>
    <w:p w14:paraId="1A108560" w14:textId="4FB51AB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Functional and Non-Functional Requirements .........................................................................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3</w:t>
      </w:r>
    </w:p>
    <w:p w14:paraId="06D96E79" w14:textId="5A92831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 Diagram</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sidR="00134990">
        <w:rPr>
          <w:rFonts w:ascii="Times New Roman" w:eastAsia="Times New Roman" w:hAnsi="Times New Roman" w:cs="Times New Roman"/>
          <w:color w:val="000000"/>
          <w:sz w:val="24"/>
          <w:szCs w:val="24"/>
          <w:shd w:val="clear" w:color="auto" w:fill="FFFFFF"/>
        </w:rPr>
        <w:t>4</w:t>
      </w:r>
    </w:p>
    <w:p w14:paraId="5E6FCD1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s:</w:t>
      </w:r>
    </w:p>
    <w:p w14:paraId="021B7028" w14:textId="6BB3920D"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gist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sidR="00134990">
        <w:rPr>
          <w:rFonts w:ascii="Times New Roman" w:eastAsia="Times New Roman" w:hAnsi="Times New Roman" w:cs="Times New Roman"/>
          <w:color w:val="000000"/>
          <w:sz w:val="24"/>
          <w:szCs w:val="24"/>
          <w:shd w:val="clear" w:color="auto" w:fill="FFFFFF"/>
        </w:rPr>
        <w:t>5</w:t>
      </w:r>
    </w:p>
    <w:p w14:paraId="71AA539E" w14:textId="34D10A3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in</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sidR="00134990">
        <w:rPr>
          <w:rFonts w:ascii="Times New Roman" w:eastAsia="Times New Roman" w:hAnsi="Times New Roman" w:cs="Times New Roman"/>
          <w:color w:val="000000"/>
          <w:sz w:val="24"/>
          <w:szCs w:val="24"/>
          <w:shd w:val="clear" w:color="auto" w:fill="FFFFFF"/>
        </w:rPr>
        <w:t>7</w:t>
      </w:r>
    </w:p>
    <w:p w14:paraId="2E56D13C" w14:textId="765F58D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 Ou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8</w:t>
      </w:r>
    </w:p>
    <w:p w14:paraId="53A5A684" w14:textId="16B3C0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set Password</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9</w:t>
      </w:r>
    </w:p>
    <w:p w14:paraId="14F1E6E1" w14:textId="19EBBB0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Portfolio Summ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11</w:t>
      </w:r>
    </w:p>
    <w:p w14:paraId="1F32FFCF" w14:textId="440C79E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dit User Setting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13</w:t>
      </w:r>
    </w:p>
    <w:p w14:paraId="028C7947" w14:textId="3734FED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earch for Stock</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1</w:t>
      </w:r>
      <w:r w:rsidR="00134990">
        <w:rPr>
          <w:rFonts w:ascii="Times New Roman" w:eastAsia="Times New Roman" w:hAnsi="Times New Roman" w:cs="Times New Roman"/>
          <w:color w:val="000000"/>
          <w:sz w:val="24"/>
          <w:szCs w:val="24"/>
          <w:shd w:val="clear" w:color="auto" w:fill="FFFFFF"/>
        </w:rPr>
        <w:t>5</w:t>
      </w:r>
    </w:p>
    <w:p w14:paraId="62153A6F" w14:textId="3DD774F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Trending Stock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1</w:t>
      </w:r>
      <w:r w:rsidR="00134990">
        <w:rPr>
          <w:rFonts w:ascii="Times New Roman" w:eastAsia="Times New Roman" w:hAnsi="Times New Roman" w:cs="Times New Roman"/>
          <w:color w:val="000000"/>
          <w:sz w:val="24"/>
          <w:szCs w:val="24"/>
          <w:shd w:val="clear" w:color="auto" w:fill="FFFFFF"/>
        </w:rPr>
        <w:t>6</w:t>
      </w:r>
    </w:p>
    <w:p w14:paraId="636FA385" w14:textId="1BBA0F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1</w:t>
      </w:r>
      <w:r w:rsidR="00134990">
        <w:rPr>
          <w:rFonts w:ascii="Times New Roman" w:eastAsia="Times New Roman" w:hAnsi="Times New Roman" w:cs="Times New Roman"/>
          <w:color w:val="000000"/>
          <w:sz w:val="24"/>
          <w:szCs w:val="24"/>
          <w:shd w:val="clear" w:color="auto" w:fill="FFFFFF"/>
        </w:rPr>
        <w:t>8</w:t>
      </w:r>
    </w:p>
    <w:p w14:paraId="4CE10513" w14:textId="38FF441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w:t>
      </w:r>
      <w:r w:rsidR="00134990">
        <w:rPr>
          <w:rFonts w:ascii="Times New Roman" w:eastAsia="Times New Roman" w:hAnsi="Times New Roman" w:cs="Times New Roman"/>
          <w:color w:val="000000"/>
          <w:sz w:val="24"/>
          <w:szCs w:val="24"/>
          <w:shd w:val="clear" w:color="auto" w:fill="FFFFFF"/>
        </w:rPr>
        <w:t>19</w:t>
      </w:r>
    </w:p>
    <w:p w14:paraId="6F8C88FC" w14:textId="4266946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Individual Stock Page</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0</w:t>
      </w:r>
    </w:p>
    <w:p w14:paraId="7D7018A4" w14:textId="33E2EF15"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2</w:t>
      </w:r>
    </w:p>
    <w:p w14:paraId="506E3766" w14:textId="23FAC73B"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3</w:t>
      </w:r>
    </w:p>
    <w:p w14:paraId="2F502C95" w14:textId="66B9EAA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chedule Gantt Char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5</w:t>
      </w:r>
    </w:p>
    <w:p w14:paraId="31CB1284" w14:textId="056C597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Messages to Us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6</w:t>
      </w:r>
    </w:p>
    <w:p w14:paraId="5692293E" w14:textId="28B2198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Gloss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pg</w:t>
      </w:r>
      <w:proofErr w:type="spellEnd"/>
      <w:r w:rsidRPr="00C825D8">
        <w:rPr>
          <w:rFonts w:ascii="Times New Roman" w:eastAsia="Times New Roman" w:hAnsi="Times New Roman" w:cs="Times New Roman"/>
          <w:color w:val="000000"/>
          <w:sz w:val="24"/>
          <w:szCs w:val="24"/>
          <w:shd w:val="clear" w:color="auto" w:fill="FFFFFF"/>
        </w:rPr>
        <w:t xml:space="preserve"> 2</w:t>
      </w:r>
      <w:r w:rsidR="00134990">
        <w:rPr>
          <w:rFonts w:ascii="Times New Roman" w:eastAsia="Times New Roman" w:hAnsi="Times New Roman" w:cs="Times New Roman"/>
          <w:color w:val="000000"/>
          <w:sz w:val="24"/>
          <w:szCs w:val="24"/>
          <w:shd w:val="clear" w:color="auto" w:fill="FFFFFF"/>
        </w:rPr>
        <w:t>7</w:t>
      </w:r>
    </w:p>
    <w:p w14:paraId="404520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08BD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56D07A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lastRenderedPageBreak/>
        <w:t> </w:t>
      </w:r>
    </w:p>
    <w:p w14:paraId="22CC21E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unctional Requirements</w:t>
      </w:r>
    </w:p>
    <w:p w14:paraId="0C3CB11F"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create a secure account with a user name and password.</w:t>
      </w:r>
    </w:p>
    <w:p w14:paraId="0F63B9D2"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Log in and Log out; user can choose to stay logged in through the easy to find logout button at the top of the webpage.</w:t>
      </w:r>
    </w:p>
    <w:p w14:paraId="7FDC72AB"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update their profile settings which include password, phone number, text alerts, and country of origin.</w:t>
      </w:r>
    </w:p>
    <w:p w14:paraId="472811F7"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add and remove a stock to their watchlist or to their portfolio.</w:t>
      </w:r>
    </w:p>
    <w:p w14:paraId="674616B5"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calculate profit from bar charts and graphs about the specific stock.</w:t>
      </w:r>
    </w:p>
    <w:p w14:paraId="06E1FFC4"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stock information for a specific stock.</w:t>
      </w:r>
    </w:p>
    <w:p w14:paraId="271DA5CC"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search for a specific stock using the company stock symbol.</w:t>
      </w:r>
    </w:p>
    <w:p w14:paraId="376E414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1BCBF7AC"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AE94D0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33C498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DD87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F90E5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BBFC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AE0D9E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14DD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E7786C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A7B88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02C525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F5F068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B8960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Non-Functional Requirements</w:t>
      </w:r>
    </w:p>
    <w:p w14:paraId="103D50FD"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uses the </w:t>
      </w:r>
      <w:proofErr w:type="spellStart"/>
      <w:r w:rsidRPr="00C825D8">
        <w:rPr>
          <w:rFonts w:ascii="Times New Roman" w:eastAsia="Times New Roman" w:hAnsi="Times New Roman" w:cs="Times New Roman"/>
          <w:color w:val="222222"/>
          <w:sz w:val="24"/>
          <w:szCs w:val="24"/>
          <w:shd w:val="clear" w:color="auto" w:fill="FFFFFF"/>
        </w:rPr>
        <w:t>TextLocal</w:t>
      </w:r>
      <w:proofErr w:type="spellEnd"/>
      <w:r w:rsidRPr="00C825D8">
        <w:rPr>
          <w:rFonts w:ascii="Times New Roman" w:eastAsia="Times New Roman" w:hAnsi="Times New Roman" w:cs="Times New Roman"/>
          <w:color w:val="222222"/>
          <w:sz w:val="24"/>
          <w:szCs w:val="24"/>
          <w:shd w:val="clear" w:color="auto" w:fill="FFFFFF"/>
        </w:rPr>
        <w:t xml:space="preserve"> </w:t>
      </w:r>
      <w:proofErr w:type="spellStart"/>
      <w:r w:rsidRPr="00C825D8">
        <w:rPr>
          <w:rFonts w:ascii="Times New Roman" w:eastAsia="Times New Roman" w:hAnsi="Times New Roman" w:cs="Times New Roman"/>
          <w:color w:val="222222"/>
          <w:sz w:val="24"/>
          <w:szCs w:val="24"/>
          <w:shd w:val="clear" w:color="auto" w:fill="FFFFFF"/>
        </w:rPr>
        <w:t>api</w:t>
      </w:r>
      <w:proofErr w:type="spellEnd"/>
      <w:r w:rsidRPr="00C825D8">
        <w:rPr>
          <w:rFonts w:ascii="Times New Roman" w:eastAsia="Times New Roman" w:hAnsi="Times New Roman" w:cs="Times New Roman"/>
          <w:color w:val="222222"/>
          <w:sz w:val="24"/>
          <w:szCs w:val="24"/>
          <w:shd w:val="clear" w:color="auto" w:fill="FFFFFF"/>
        </w:rPr>
        <w:t xml:space="preserve"> to send SMS alerts.  </w:t>
      </w:r>
    </w:p>
    <w:p w14:paraId="1B58AB2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pulls the User’s watch list, portfolio, and settings from the Firebase database.</w:t>
      </w:r>
    </w:p>
    <w:p w14:paraId="33AA448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server-side web crawler will pull the trending stocks from websites every 15 mins via </w:t>
      </w:r>
      <w:proofErr w:type="spellStart"/>
      <w:r w:rsidRPr="00C825D8">
        <w:rPr>
          <w:rFonts w:ascii="Times New Roman" w:eastAsia="Times New Roman" w:hAnsi="Times New Roman" w:cs="Times New Roman"/>
          <w:color w:val="222222"/>
          <w:sz w:val="24"/>
          <w:szCs w:val="24"/>
          <w:shd w:val="clear" w:color="auto" w:fill="FFFFFF"/>
        </w:rPr>
        <w:t>cron</w:t>
      </w:r>
      <w:proofErr w:type="spellEnd"/>
      <w:r w:rsidRPr="00C825D8">
        <w:rPr>
          <w:rFonts w:ascii="Times New Roman" w:eastAsia="Times New Roman" w:hAnsi="Times New Roman" w:cs="Times New Roman"/>
          <w:color w:val="222222"/>
          <w:sz w:val="24"/>
          <w:szCs w:val="24"/>
          <w:shd w:val="clear" w:color="auto" w:fill="FFFFFF"/>
        </w:rPr>
        <w:t xml:space="preserve"> to upload to the Firebase database.</w:t>
      </w:r>
    </w:p>
    <w:p w14:paraId="26135DE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uses the IEX Trading API to pull stock information.</w:t>
      </w:r>
    </w:p>
    <w:p w14:paraId="5005907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an calculate the profit of a given stock from the user’s stock purchase date, purchase price, and quantity.</w:t>
      </w:r>
    </w:p>
    <w:p w14:paraId="00837475"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reates user information when registering in Firebase database including their password, email address, phone number and currency code.</w:t>
      </w:r>
    </w:p>
    <w:p w14:paraId="4E175677"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alculate the exchange rate based off the users chosen currency.</w:t>
      </w:r>
    </w:p>
    <w:p w14:paraId="705CE24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661BB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E5B36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b/>
          <w:bCs/>
          <w:color w:val="000000"/>
          <w:sz w:val="24"/>
          <w:szCs w:val="24"/>
          <w:shd w:val="clear" w:color="auto" w:fill="FFFFFF"/>
        </w:rPr>
        <w:t xml:space="preserve"> </w:t>
      </w:r>
    </w:p>
    <w:p w14:paraId="6C34F8E5" w14:textId="7216F67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B31E3" w14:textId="40B5C3E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82876AB" w14:textId="635D2F1F"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8E5B086" w14:textId="6EB1CC9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60364E6" w14:textId="3B42988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4E17B9C" w14:textId="594FD4F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6AA7BB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799DEA2" w14:textId="48C22D28" w:rsidR="00134990" w:rsidRDefault="00261BB1">
      <w:pPr>
        <w:rPr>
          <w:rFonts w:ascii="Times New Roman" w:eastAsia="Times New Roman" w:hAnsi="Times New Roman" w:cs="Times New Roman"/>
          <w:color w:val="222222"/>
          <w:sz w:val="24"/>
          <w:szCs w:val="24"/>
          <w:shd w:val="clear" w:color="auto" w:fill="FFFFFF"/>
        </w:rPr>
      </w:pPr>
      <w:r>
        <w:object w:dxaOrig="11676" w:dyaOrig="13705" w14:anchorId="50A99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45pt;height:548.75pt" o:ole="">
            <v:imagedata r:id="rId9" o:title=""/>
          </v:shape>
          <o:OLEObject Type="Embed" ProgID="Visio.Drawing.15" ShapeID="_x0000_i1028" DrawAspect="Content" ObjectID="_1585930920" r:id="rId10"/>
        </w:object>
      </w:r>
      <w:bookmarkStart w:id="0" w:name="_GoBack"/>
      <w:bookmarkEnd w:id="0"/>
      <w:r w:rsidR="00134990">
        <w:rPr>
          <w:rFonts w:ascii="Times New Roman" w:eastAsia="Times New Roman" w:hAnsi="Times New Roman" w:cs="Times New Roman"/>
          <w:color w:val="222222"/>
          <w:sz w:val="24"/>
          <w:szCs w:val="24"/>
          <w:shd w:val="clear" w:color="auto" w:fill="FFFFFF"/>
        </w:rPr>
        <w:br w:type="page"/>
      </w:r>
    </w:p>
    <w:p w14:paraId="473D4C2C" w14:textId="2882A8FE"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gister</w:t>
      </w:r>
    </w:p>
    <w:p w14:paraId="15A00BE1"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7F46CB0"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gister for an account.</w:t>
      </w:r>
    </w:p>
    <w:p w14:paraId="36FA6D6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4043337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reates an account by pressing the create account button on the login page.</w:t>
      </w:r>
    </w:p>
    <w:p w14:paraId="6D199D5D"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0AB6E9C8" w14:textId="77777777" w:rsidR="00C825D8" w:rsidRPr="00C825D8" w:rsidRDefault="00C825D8" w:rsidP="00310C0D">
      <w:pPr>
        <w:numPr>
          <w:ilvl w:val="0"/>
          <w:numId w:val="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sees a form that includes:</w:t>
      </w:r>
    </w:p>
    <w:p w14:paraId="26334DD6"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first name</w:t>
      </w:r>
    </w:p>
    <w:p w14:paraId="193DDCB7"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last name</w:t>
      </w:r>
    </w:p>
    <w:p w14:paraId="75492761"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c.                   email</w:t>
      </w:r>
    </w:p>
    <w:p w14:paraId="12789858"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d.                  phone number</w:t>
      </w:r>
    </w:p>
    <w:p w14:paraId="37793538"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                   password</w:t>
      </w:r>
    </w:p>
    <w:p w14:paraId="3FFB899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                    confirmation password fields.</w:t>
      </w:r>
    </w:p>
    <w:p w14:paraId="2FDA8DC5"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data into all the specified fields with appropriate credentials.</w:t>
      </w:r>
    </w:p>
    <w:p w14:paraId="6E7D9A9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esses the enter button or clicks on submit button.</w:t>
      </w:r>
    </w:p>
    <w:p w14:paraId="639FFBB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address and confirms that the passwords are the same.</w:t>
      </w:r>
    </w:p>
    <w:p w14:paraId="0B87FD70"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has not been registered before by checking each firebase email address against the users specified email.</w:t>
      </w:r>
    </w:p>
    <w:p w14:paraId="7B126B61"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reates a new account on the firebase database with associated password, phone number and email.</w:t>
      </w:r>
    </w:p>
    <w:p w14:paraId="0CAE633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000000"/>
          <w:sz w:val="24"/>
          <w:szCs w:val="24"/>
        </w:rPr>
      </w:pPr>
      <w:r w:rsidRPr="00C825D8">
        <w:rPr>
          <w:rFonts w:ascii="Times New Roman" w:eastAsia="Times New Roman" w:hAnsi="Times New Roman" w:cs="Times New Roman"/>
          <w:color w:val="222222"/>
          <w:sz w:val="24"/>
          <w:szCs w:val="24"/>
          <w:shd w:val="clear" w:color="auto" w:fill="FFFFFF"/>
        </w:rPr>
        <w:t>The system displays Message 22 and redirects the user to the View Portfolio Summary screen (See View Portfolio Summary Use Case).</w:t>
      </w:r>
    </w:p>
    <w:p w14:paraId="192051D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7F0E620"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lastRenderedPageBreak/>
        <w:t>User enters wrong confirmation password: Message 4 is displayed underneath the confirmation password field in red.</w:t>
      </w:r>
    </w:p>
    <w:p w14:paraId="3FB9098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an email that already exists: Message 5 is displayed underneath the email field in red stating ‘email address already exists’.</w:t>
      </w:r>
    </w:p>
    <w:p w14:paraId="38AE7653"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email address: Message 3 is displayed underneath the email field </w:t>
      </w:r>
      <w:proofErr w:type="gramStart"/>
      <w:r w:rsidRPr="00C825D8">
        <w:rPr>
          <w:rFonts w:ascii="Times New Roman" w:eastAsia="Times New Roman" w:hAnsi="Times New Roman" w:cs="Times New Roman"/>
          <w:color w:val="222222"/>
          <w:sz w:val="24"/>
          <w:szCs w:val="24"/>
          <w:shd w:val="clear" w:color="auto" w:fill="FFFFFF"/>
        </w:rPr>
        <w:t>stating</w:t>
      </w:r>
      <w:proofErr w:type="gramEnd"/>
      <w:r w:rsidRPr="00C825D8">
        <w:rPr>
          <w:rFonts w:ascii="Times New Roman" w:eastAsia="Times New Roman" w:hAnsi="Times New Roman" w:cs="Times New Roman"/>
          <w:color w:val="222222"/>
          <w:sz w:val="24"/>
          <w:szCs w:val="24"/>
          <w:shd w:val="clear" w:color="auto" w:fill="FFFFFF"/>
        </w:rPr>
        <w:t xml:space="preserve"> ‘please enter a valid email address’.</w:t>
      </w:r>
    </w:p>
    <w:p w14:paraId="17FE2D8A"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password: Message 2 is displayed underneath the email field </w:t>
      </w:r>
      <w:proofErr w:type="gramStart"/>
      <w:r w:rsidRPr="00C825D8">
        <w:rPr>
          <w:rFonts w:ascii="Times New Roman" w:eastAsia="Times New Roman" w:hAnsi="Times New Roman" w:cs="Times New Roman"/>
          <w:color w:val="222222"/>
          <w:sz w:val="24"/>
          <w:szCs w:val="24"/>
          <w:shd w:val="clear" w:color="auto" w:fill="FFFFFF"/>
        </w:rPr>
        <w:t>stating</w:t>
      </w:r>
      <w:proofErr w:type="gramEnd"/>
      <w:r w:rsidRPr="00C825D8">
        <w:rPr>
          <w:rFonts w:ascii="Times New Roman" w:eastAsia="Times New Roman" w:hAnsi="Times New Roman" w:cs="Times New Roman"/>
          <w:color w:val="222222"/>
          <w:sz w:val="24"/>
          <w:szCs w:val="24"/>
          <w:shd w:val="clear" w:color="auto" w:fill="FFFFFF"/>
        </w:rPr>
        <w:t xml:space="preserve"> ‘please enter a valid password’.</w:t>
      </w:r>
    </w:p>
    <w:p w14:paraId="0D25C36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phone number: Message 24 is displayed underneath the phone number field </w:t>
      </w:r>
      <w:proofErr w:type="gramStart"/>
      <w:r w:rsidRPr="00C825D8">
        <w:rPr>
          <w:rFonts w:ascii="Times New Roman" w:eastAsia="Times New Roman" w:hAnsi="Times New Roman" w:cs="Times New Roman"/>
          <w:color w:val="222222"/>
          <w:sz w:val="24"/>
          <w:szCs w:val="24"/>
          <w:shd w:val="clear" w:color="auto" w:fill="FFFFFF"/>
        </w:rPr>
        <w:t>stating</w:t>
      </w:r>
      <w:proofErr w:type="gramEnd"/>
      <w:r w:rsidRPr="00C825D8">
        <w:rPr>
          <w:rFonts w:ascii="Times New Roman" w:eastAsia="Times New Roman" w:hAnsi="Times New Roman" w:cs="Times New Roman"/>
          <w:color w:val="222222"/>
          <w:sz w:val="24"/>
          <w:szCs w:val="24"/>
          <w:shd w:val="clear" w:color="auto" w:fill="FFFFFF"/>
        </w:rPr>
        <w:t xml:space="preserve"> ‘please enter a valid phone number’.</w:t>
      </w:r>
    </w:p>
    <w:p w14:paraId="7CC51536"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assword that includes 8 characters, 1 Upper, and 1 Lower: Message -- is displayed underneath the password field stating ‘Please enter a valid password that includes 8 characters, 1 Upper, and 1 Lower’</w:t>
      </w:r>
    </w:p>
    <w:p w14:paraId="2FCBA29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r enter a valid first and last name: Message 25 is displayed</w:t>
      </w:r>
    </w:p>
    <w:p w14:paraId="3228688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3E99F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w:t>
      </w:r>
    </w:p>
    <w:p w14:paraId="23A5AF4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proofErr w:type="gramStart"/>
      <w:r w:rsidRPr="00C825D8">
        <w:rPr>
          <w:rFonts w:ascii="Times New Roman" w:eastAsia="Times New Roman" w:hAnsi="Times New Roman" w:cs="Times New Roman"/>
          <w:color w:val="222222"/>
          <w:sz w:val="24"/>
          <w:szCs w:val="24"/>
          <w:shd w:val="clear" w:color="auto" w:fill="FFFFFF"/>
        </w:rPr>
        <w:t>times</w:t>
      </w:r>
      <w:proofErr w:type="gramEnd"/>
      <w:r w:rsidRPr="00C825D8">
        <w:rPr>
          <w:rFonts w:ascii="Times New Roman" w:eastAsia="Times New Roman" w:hAnsi="Times New Roman" w:cs="Times New Roman"/>
          <w:color w:val="222222"/>
          <w:sz w:val="24"/>
          <w:szCs w:val="24"/>
          <w:shd w:val="clear" w:color="auto" w:fill="FFFFFF"/>
        </w:rPr>
        <w:t xml:space="preserve"> per day</w:t>
      </w:r>
    </w:p>
    <w:p w14:paraId="264173F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380A56F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FB64CB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A906C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75F07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196B57C" w14:textId="355845B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764B9B" w14:textId="533F248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9BAEB" w14:textId="4B349BB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C46AD39" w14:textId="7E703334"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169476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DBD2EF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in</w:t>
      </w:r>
    </w:p>
    <w:p w14:paraId="0DC06A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9C9C69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For the user to be able to log into the app at any time and be able to see their profile.</w:t>
      </w:r>
    </w:p>
    <w:p w14:paraId="3CD380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18EF776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decides to log into his account, by clicking on the sign in button on the top right-hand screen.               </w:t>
      </w:r>
      <w:r w:rsidRPr="00C825D8">
        <w:rPr>
          <w:rFonts w:ascii="Times New Roman" w:eastAsia="Times New Roman" w:hAnsi="Times New Roman" w:cs="Times New Roman"/>
          <w:color w:val="222222"/>
          <w:sz w:val="24"/>
          <w:szCs w:val="24"/>
          <w:shd w:val="clear" w:color="auto" w:fill="FFFFFF"/>
        </w:rPr>
        <w:tab/>
      </w:r>
    </w:p>
    <w:p w14:paraId="35C37BB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276CD24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login page which includes: email address and password fields.</w:t>
      </w:r>
    </w:p>
    <w:p w14:paraId="14CC92C4"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username and password correctly in the specified fields.</w:t>
      </w:r>
    </w:p>
    <w:p w14:paraId="072724E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pplication verifies credentials by sending that information to the firebase database which compares with all other credentials.</w:t>
      </w:r>
    </w:p>
    <w:p w14:paraId="03C042A9"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essage 23 is displayed on the screen and the user is transferred to the My Portfolio Summary screen (See My Portfolio Summary Use Case).</w:t>
      </w:r>
    </w:p>
    <w:p w14:paraId="01CA077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E8D314E" w14:textId="77777777" w:rsidR="00C825D8" w:rsidRPr="00C825D8" w:rsidRDefault="00C825D8" w:rsidP="00310C0D">
      <w:pPr>
        <w:numPr>
          <w:ilvl w:val="0"/>
          <w:numId w:val="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 Message 4 is displayed if user enters the wrong username or password into the Stock App and an error is displayed asking user to re-enter username or password. If the user gets the username or password wrong five times, they are asked to enter email to reset the password.</w:t>
      </w:r>
    </w:p>
    <w:p w14:paraId="49A945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7DD620C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1AB53E8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proofErr w:type="gramStart"/>
      <w:r w:rsidRPr="00C825D8">
        <w:rPr>
          <w:rFonts w:ascii="Times New Roman" w:eastAsia="Times New Roman" w:hAnsi="Times New Roman" w:cs="Times New Roman"/>
          <w:color w:val="222222"/>
          <w:sz w:val="24"/>
          <w:szCs w:val="24"/>
          <w:shd w:val="clear" w:color="auto" w:fill="FFFFFF"/>
        </w:rPr>
        <w:t>times</w:t>
      </w:r>
      <w:proofErr w:type="gramEnd"/>
      <w:r w:rsidRPr="00C825D8">
        <w:rPr>
          <w:rFonts w:ascii="Times New Roman" w:eastAsia="Times New Roman" w:hAnsi="Times New Roman" w:cs="Times New Roman"/>
          <w:color w:val="222222"/>
          <w:sz w:val="24"/>
          <w:szCs w:val="24"/>
          <w:shd w:val="clear" w:color="auto" w:fill="FFFFFF"/>
        </w:rPr>
        <w:t xml:space="preserve"> per day</w:t>
      </w:r>
    </w:p>
    <w:p w14:paraId="00720264" w14:textId="28664F0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Pr>
          <w:rFonts w:ascii="Times New Roman" w:eastAsia="Times New Roman" w:hAnsi="Times New Roman" w:cs="Times New Roman"/>
          <w:color w:val="222222"/>
          <w:sz w:val="24"/>
          <w:szCs w:val="24"/>
          <w:shd w:val="clear" w:color="auto" w:fill="FFFFFF"/>
        </w:rPr>
        <w:t>.</w:t>
      </w:r>
    </w:p>
    <w:p w14:paraId="30D25D5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 out</w:t>
      </w:r>
    </w:p>
    <w:p w14:paraId="1154AAF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7830174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user to log out and takes them back to the login use case</w:t>
      </w:r>
    </w:p>
    <w:p w14:paraId="67F977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685B68E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Trigger: User clicks the logout button to exit the application </w:t>
      </w:r>
      <w:proofErr w:type="gramStart"/>
      <w:r w:rsidRPr="00C825D8">
        <w:rPr>
          <w:rFonts w:ascii="Times New Roman" w:eastAsia="Times New Roman" w:hAnsi="Times New Roman" w:cs="Times New Roman"/>
          <w:color w:val="222222"/>
          <w:sz w:val="24"/>
          <w:szCs w:val="24"/>
          <w:shd w:val="clear" w:color="auto" w:fill="FFFFFF"/>
        </w:rPr>
        <w:t>is located in</w:t>
      </w:r>
      <w:proofErr w:type="gramEnd"/>
      <w:r w:rsidRPr="00C825D8">
        <w:rPr>
          <w:rFonts w:ascii="Times New Roman" w:eastAsia="Times New Roman" w:hAnsi="Times New Roman" w:cs="Times New Roman"/>
          <w:color w:val="222222"/>
          <w:sz w:val="24"/>
          <w:szCs w:val="24"/>
          <w:shd w:val="clear" w:color="auto" w:fill="FFFFFF"/>
        </w:rPr>
        <w:t xml:space="preserve"> the Webpage.</w:t>
      </w:r>
    </w:p>
    <w:p w14:paraId="15D3554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677C7BCF"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logout button on the Webpage.</w:t>
      </w:r>
    </w:p>
    <w:p w14:paraId="2DA69250"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When the user clicks on the logout button message 18 will be displayed: Ready to leave? Select “Logout” below if you are ready to end your current session</w:t>
      </w:r>
      <w:r w:rsidRPr="00C825D8">
        <w:rPr>
          <w:rFonts w:ascii="Times New Roman" w:eastAsia="Times New Roman" w:hAnsi="Times New Roman" w:cs="Times New Roman"/>
          <w:color w:val="222222"/>
          <w:sz w:val="16"/>
          <w:szCs w:val="16"/>
          <w:shd w:val="clear" w:color="auto" w:fill="FFFFFF"/>
        </w:rPr>
        <w:t>[A1</w:t>
      </w:r>
      <w:proofErr w:type="gramStart"/>
      <w:r w:rsidRPr="00C825D8">
        <w:rPr>
          <w:rFonts w:ascii="Times New Roman" w:eastAsia="Times New Roman" w:hAnsi="Times New Roman" w:cs="Times New Roman"/>
          <w:color w:val="222222"/>
          <w:sz w:val="16"/>
          <w:szCs w:val="16"/>
          <w:shd w:val="clear" w:color="auto" w:fill="FFFFFF"/>
        </w:rPr>
        <w:t xml:space="preserve">] </w:t>
      </w:r>
      <w:r w:rsidRPr="00C825D8">
        <w:rPr>
          <w:rFonts w:ascii="Times New Roman" w:eastAsia="Times New Roman" w:hAnsi="Times New Roman" w:cs="Times New Roman"/>
          <w:color w:val="222222"/>
          <w:sz w:val="24"/>
          <w:szCs w:val="24"/>
          <w:shd w:val="clear" w:color="auto" w:fill="FFFF00"/>
        </w:rPr>
        <w:t>.</w:t>
      </w:r>
      <w:proofErr w:type="gramEnd"/>
    </w:p>
    <w:p w14:paraId="6A47BFE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a Confirmation box to the user. Message 18 will be displayed.</w:t>
      </w:r>
    </w:p>
    <w:p w14:paraId="5D9B087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will select yes.</w:t>
      </w:r>
    </w:p>
    <w:p w14:paraId="1FA1AD5B"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is redirected to login page.</w:t>
      </w:r>
    </w:p>
    <w:p w14:paraId="18843E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DB1EE" w14:textId="77777777" w:rsidR="00C825D8" w:rsidRPr="00C825D8" w:rsidRDefault="00C825D8" w:rsidP="00310C0D">
      <w:pPr>
        <w:numPr>
          <w:ilvl w:val="0"/>
          <w:numId w:val="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If the user selects ‘no’, they will be returned to the Start Application use case.</w:t>
      </w:r>
    </w:p>
    <w:p w14:paraId="1F4FD00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EC6AD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FCBB33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Every time the User wants to log out.</w:t>
      </w:r>
    </w:p>
    <w:p w14:paraId="34A626A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6525DC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80D3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14D46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C88A00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701B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D3B6B2" w14:textId="77F2E5B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643DFE" w14:textId="6CAB0FA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84D7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148D9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set Password</w:t>
      </w:r>
    </w:p>
    <w:p w14:paraId="1F8822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491609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set the password by providing an email address.</w:t>
      </w:r>
    </w:p>
    <w:p w14:paraId="18345C1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2BBD141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clicks on forgot password button (see login use case).</w:t>
      </w:r>
    </w:p>
    <w:p w14:paraId="0FB903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7B7399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00"/>
        </w:rPr>
        <w:t>1.  </w:t>
      </w:r>
      <w:proofErr w:type="gramStart"/>
      <w:r w:rsidRPr="00C825D8">
        <w:rPr>
          <w:rFonts w:ascii="Times New Roman" w:eastAsia="Times New Roman" w:hAnsi="Times New Roman" w:cs="Times New Roman"/>
          <w:color w:val="222222"/>
          <w:sz w:val="24"/>
          <w:szCs w:val="24"/>
          <w:shd w:val="clear" w:color="auto" w:fill="FFFF00"/>
        </w:rPr>
        <w:t>   “</w:t>
      </w:r>
      <w:proofErr w:type="gramEnd"/>
      <w:r w:rsidRPr="00C825D8">
        <w:rPr>
          <w:rFonts w:ascii="Times New Roman" w:eastAsia="Times New Roman" w:hAnsi="Times New Roman" w:cs="Times New Roman"/>
          <w:color w:val="222222"/>
          <w:sz w:val="24"/>
          <w:szCs w:val="24"/>
          <w:shd w:val="clear" w:color="auto" w:fill="FFFF00"/>
        </w:rPr>
        <w:t>Forgot your password? Enter your email address and we will send you instructions on how to reset your password” is displayed.</w:t>
      </w:r>
    </w:p>
    <w:p w14:paraId="5B28C88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ab/>
        <w:t>User enters email address into the e-mail text fiel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selects ‘Reset Password’ button.</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The Password Server retrieves that email address from the database and sends the user an email with a reset password link.</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reads the email and clicks the link contained in the email.</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User is then sent to the Reset Password page and observes the change password fields.</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 xml:space="preserve">User enters desired password into the new password and confirm new password fields </w:t>
      </w:r>
      <w:r w:rsidRPr="00C825D8">
        <w:rPr>
          <w:rFonts w:ascii="Times New Roman" w:eastAsia="Times New Roman" w:hAnsi="Times New Roman" w:cs="Times New Roman"/>
          <w:color w:val="222222"/>
          <w:sz w:val="24"/>
          <w:szCs w:val="24"/>
          <w:shd w:val="clear" w:color="auto" w:fill="FFFFFF"/>
        </w:rPr>
        <w:br/>
        <w:t>7.</w:t>
      </w:r>
      <w:r w:rsidRPr="00C825D8">
        <w:rPr>
          <w:rFonts w:ascii="Times New Roman" w:eastAsia="Times New Roman" w:hAnsi="Times New Roman" w:cs="Times New Roman"/>
          <w:color w:val="222222"/>
          <w:sz w:val="24"/>
          <w:szCs w:val="24"/>
          <w:shd w:val="clear" w:color="auto" w:fill="FFFFFF"/>
        </w:rPr>
        <w:tab/>
        <w:t>User presses ‘save’ button.</w:t>
      </w:r>
      <w:r w:rsidRPr="00C825D8">
        <w:rPr>
          <w:rFonts w:ascii="Times New Roman" w:eastAsia="Times New Roman" w:hAnsi="Times New Roman" w:cs="Times New Roman"/>
          <w:color w:val="222222"/>
          <w:sz w:val="24"/>
          <w:szCs w:val="24"/>
          <w:shd w:val="clear" w:color="auto" w:fill="FFFFFF"/>
        </w:rPr>
        <w:br/>
        <w:t>8.</w:t>
      </w:r>
      <w:r w:rsidRPr="00C825D8">
        <w:rPr>
          <w:rFonts w:ascii="Times New Roman" w:eastAsia="Times New Roman" w:hAnsi="Times New Roman" w:cs="Times New Roman"/>
          <w:color w:val="222222"/>
          <w:sz w:val="24"/>
          <w:szCs w:val="24"/>
          <w:shd w:val="clear" w:color="auto" w:fill="FFFFFF"/>
        </w:rPr>
        <w:tab/>
        <w:t>Both the User’s new password input and confirm new password input are then checked for having matched credentials.</w:t>
      </w:r>
      <w:r w:rsidRPr="00C825D8">
        <w:rPr>
          <w:rFonts w:ascii="Times New Roman" w:eastAsia="Times New Roman" w:hAnsi="Times New Roman" w:cs="Times New Roman"/>
          <w:color w:val="222222"/>
          <w:sz w:val="24"/>
          <w:szCs w:val="24"/>
          <w:shd w:val="clear" w:color="auto" w:fill="FFFFFF"/>
        </w:rPr>
        <w:br/>
        <w:t>9.</w:t>
      </w:r>
      <w:r w:rsidRPr="00C825D8">
        <w:rPr>
          <w:rFonts w:ascii="Times New Roman" w:eastAsia="Times New Roman" w:hAnsi="Times New Roman" w:cs="Times New Roman"/>
          <w:color w:val="222222"/>
          <w:sz w:val="24"/>
          <w:szCs w:val="24"/>
          <w:shd w:val="clear" w:color="auto" w:fill="FFFFFF"/>
        </w:rPr>
        <w:tab/>
        <w:t>Passwords are updated into the Databas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br/>
      </w:r>
    </w:p>
    <w:p w14:paraId="46A163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86FD630" w14:textId="77777777" w:rsidR="00C825D8" w:rsidRPr="00C825D8" w:rsidRDefault="00C825D8" w:rsidP="00310C0D">
      <w:pPr>
        <w:numPr>
          <w:ilvl w:val="0"/>
          <w:numId w:val="10"/>
        </w:numPr>
        <w:shd w:val="clear" w:color="auto" w:fill="FFFFFF"/>
        <w:spacing w:after="0" w:line="480" w:lineRule="auto"/>
        <w:textAlignment w:val="baseline"/>
        <w:rPr>
          <w:rFonts w:ascii="Arial" w:eastAsia="Times New Roman" w:hAnsi="Arial" w:cs="Arial"/>
          <w:color w:val="222222"/>
        </w:rPr>
      </w:pPr>
      <w:r w:rsidRPr="00C825D8">
        <w:rPr>
          <w:rFonts w:ascii="Times New Roman" w:eastAsia="Times New Roman" w:hAnsi="Times New Roman" w:cs="Times New Roman"/>
          <w:color w:val="222222"/>
          <w:sz w:val="24"/>
          <w:szCs w:val="24"/>
          <w:shd w:val="clear" w:color="auto" w:fill="FFFFFF"/>
        </w:rPr>
        <w:lastRenderedPageBreak/>
        <w:t>User’s input for the new password and confirm new password field does not match: Message 4 is displayed to the user underneath the password field.</w:t>
      </w:r>
    </w:p>
    <w:p w14:paraId="3578D2DE" w14:textId="77777777"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does not enter a valid email address: Message 1 is displayed to the user underneath the email field.</w:t>
      </w:r>
    </w:p>
    <w:p w14:paraId="773E69E8" w14:textId="77777777"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User enters a password that does not meet </w:t>
      </w:r>
      <w:proofErr w:type="gramStart"/>
      <w:r w:rsidRPr="00C825D8">
        <w:rPr>
          <w:rFonts w:ascii="Times New Roman" w:eastAsia="Times New Roman" w:hAnsi="Times New Roman" w:cs="Times New Roman"/>
          <w:color w:val="222222"/>
          <w:sz w:val="24"/>
          <w:szCs w:val="24"/>
          <w:shd w:val="clear" w:color="auto" w:fill="FFFFFF"/>
        </w:rPr>
        <w:t>all of</w:t>
      </w:r>
      <w:proofErr w:type="gramEnd"/>
      <w:r w:rsidRPr="00C825D8">
        <w:rPr>
          <w:rFonts w:ascii="Times New Roman" w:eastAsia="Times New Roman" w:hAnsi="Times New Roman" w:cs="Times New Roman"/>
          <w:color w:val="222222"/>
          <w:sz w:val="24"/>
          <w:szCs w:val="24"/>
          <w:shd w:val="clear" w:color="auto" w:fill="FFFFFF"/>
        </w:rPr>
        <w:t xml:space="preserve"> the requirements: Message 3 is displayed to the user underneath the password field.</w:t>
      </w:r>
    </w:p>
    <w:p w14:paraId="3071F2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E75BC0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5BAC1C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not regularly</w:t>
      </w:r>
    </w:p>
    <w:p w14:paraId="08A84DA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3BB7C4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3ECE6C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5D6B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E2C15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206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8CF6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63723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219C6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7A99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3541BA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CB6E07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CE11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6B2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899C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38A7B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E87C5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A2DA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B2E9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A7AF6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D01A0C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26E6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D32DE8" w14:textId="783EF0A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1A3D9EB" w14:textId="25EBC15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06536EA" w14:textId="25F8A91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F7AC6E5" w14:textId="342D113D"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FFB270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94DCB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u w:val="single"/>
          <w:shd w:val="clear" w:color="auto" w:fill="FFFFFF"/>
        </w:rPr>
        <w:lastRenderedPageBreak/>
        <w:t>U</w:t>
      </w:r>
      <w:r w:rsidRPr="00C825D8">
        <w:rPr>
          <w:rFonts w:ascii="Times New Roman" w:eastAsia="Times New Roman" w:hAnsi="Times New Roman" w:cs="Times New Roman"/>
          <w:color w:val="222222"/>
          <w:sz w:val="24"/>
          <w:szCs w:val="24"/>
          <w:shd w:val="clear" w:color="auto" w:fill="FFFFFF"/>
        </w:rPr>
        <w:t>se case: View Portfolio Summary</w:t>
      </w:r>
    </w:p>
    <w:p w14:paraId="59E55F7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F8BDDB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see their net worth, portfolio growth, and stock diversity, along with the price of individual stocks from the user’s portfolio list and watchlist.</w:t>
      </w:r>
    </w:p>
    <w:p w14:paraId="43C4FFD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w:t>
      </w:r>
    </w:p>
    <w:p w14:paraId="7797661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Start Application is launched.</w:t>
      </w:r>
    </w:p>
    <w:p w14:paraId="063581A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DBB240E"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four card that consists of stock name, and price in the first four items of your portfolio.</w:t>
      </w:r>
      <w:r w:rsidRPr="00C825D8">
        <w:rPr>
          <w:rFonts w:ascii="Times New Roman" w:eastAsia="Times New Roman" w:hAnsi="Times New Roman" w:cs="Times New Roman"/>
          <w:color w:val="222222"/>
          <w:sz w:val="24"/>
          <w:szCs w:val="24"/>
          <w:shd w:val="clear" w:color="auto" w:fill="FFFFFF"/>
        </w:rPr>
        <w:t xml:space="preserve"> The user observes net worth chart, portfolio growth chart, stock diversity chart, and their stocks owned list. The stocks owned list is a list of stocks where each stock symbol, name, price, and quantity </w:t>
      </w:r>
      <w:proofErr w:type="gramStart"/>
      <w:r w:rsidRPr="00C825D8">
        <w:rPr>
          <w:rFonts w:ascii="Times New Roman" w:eastAsia="Times New Roman" w:hAnsi="Times New Roman" w:cs="Times New Roman"/>
          <w:color w:val="222222"/>
          <w:sz w:val="24"/>
          <w:szCs w:val="24"/>
          <w:shd w:val="clear" w:color="auto" w:fill="FFFFFF"/>
        </w:rPr>
        <w:t>is</w:t>
      </w:r>
      <w:proofErr w:type="gramEnd"/>
      <w:r w:rsidRPr="00C825D8">
        <w:rPr>
          <w:rFonts w:ascii="Times New Roman" w:eastAsia="Times New Roman" w:hAnsi="Times New Roman" w:cs="Times New Roman"/>
          <w:color w:val="222222"/>
          <w:sz w:val="24"/>
          <w:szCs w:val="24"/>
          <w:shd w:val="clear" w:color="auto" w:fill="FFFFFF"/>
        </w:rPr>
        <w:t xml:space="preserve"> listed. Each stock in the stock owned list is clickable and will transfer to the user to the Individual Stock. (See View Individual Stock). Each stock also has a button on the right to remove the stock from the list.</w:t>
      </w:r>
    </w:p>
    <w:p w14:paraId="1F62FEC3"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see the “my portfolio” page that displays stock, date purchased, purchase price, current price, quantity, purchase equity, current equity, profit, after tax profit, current percent change, delete.</w:t>
      </w:r>
      <w:r w:rsidRPr="00C825D8">
        <w:rPr>
          <w:rFonts w:ascii="Times New Roman" w:eastAsia="Times New Roman" w:hAnsi="Times New Roman" w:cs="Times New Roman"/>
          <w:color w:val="222222"/>
          <w:sz w:val="24"/>
          <w:szCs w:val="24"/>
          <w:shd w:val="clear" w:color="auto" w:fill="FFFFFF"/>
        </w:rPr>
        <w:t xml:space="preserve"> The user’s portfolio data is pulled from the Firebase database and stock information is pulled from the </w:t>
      </w:r>
      <w:proofErr w:type="spellStart"/>
      <w:r w:rsidRPr="00C825D8">
        <w:rPr>
          <w:rFonts w:ascii="Times New Roman" w:eastAsia="Times New Roman" w:hAnsi="Times New Roman" w:cs="Times New Roman"/>
          <w:color w:val="222222"/>
          <w:sz w:val="24"/>
          <w:szCs w:val="24"/>
          <w:shd w:val="clear" w:color="auto" w:fill="FFFFFF"/>
        </w:rPr>
        <w:t>Iex</w:t>
      </w:r>
      <w:proofErr w:type="spellEnd"/>
      <w:r w:rsidRPr="00C825D8">
        <w:rPr>
          <w:rFonts w:ascii="Times New Roman" w:eastAsia="Times New Roman" w:hAnsi="Times New Roman" w:cs="Times New Roman"/>
          <w:color w:val="222222"/>
          <w:sz w:val="24"/>
          <w:szCs w:val="24"/>
          <w:shd w:val="clear" w:color="auto" w:fill="FFFFFF"/>
        </w:rPr>
        <w:t xml:space="preserve"> Trading server.</w:t>
      </w:r>
    </w:p>
    <w:p w14:paraId="33D431DE"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current portfolio equity line graph</w:t>
      </w:r>
      <w:r w:rsidRPr="00C825D8">
        <w:rPr>
          <w:rFonts w:ascii="Times New Roman" w:eastAsia="Times New Roman" w:hAnsi="Times New Roman" w:cs="Times New Roman"/>
          <w:color w:val="222222"/>
          <w:sz w:val="24"/>
          <w:szCs w:val="24"/>
          <w:shd w:val="clear" w:color="auto" w:fill="FFFFFF"/>
        </w:rPr>
        <w:t>. The user’s net worth is calculated and displayed in a bar chart, portfolio growth in a bar chart, and stock diversity in a pie chart.</w:t>
      </w:r>
    </w:p>
    <w:p w14:paraId="6E89DFDF"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percentage change bar chart as well as the total purchase equity, total current equity, profit, and after-tax profit</w:t>
      </w:r>
      <w:r w:rsidRPr="00C825D8">
        <w:rPr>
          <w:rFonts w:ascii="Times New Roman" w:eastAsia="Times New Roman" w:hAnsi="Times New Roman" w:cs="Times New Roman"/>
          <w:color w:val="222222"/>
          <w:sz w:val="24"/>
          <w:szCs w:val="24"/>
          <w:shd w:val="clear" w:color="auto" w:fill="FFFFFF"/>
        </w:rPr>
        <w:t>. Below the stock owned list is the watchlist which houses a list of stocks that is in the users watchlist.</w:t>
      </w:r>
    </w:p>
    <w:p w14:paraId="3A5E6021"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stock portfolio diversity pie chart.</w:t>
      </w:r>
    </w:p>
    <w:p w14:paraId="519A9E0A"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lastRenderedPageBreak/>
        <w:t xml:space="preserve">The user will observe my watchlist which includes the stock, current price, 3-month percent, 6-month percent, </w:t>
      </w:r>
      <w:proofErr w:type="gramStart"/>
      <w:r w:rsidRPr="00C825D8">
        <w:rPr>
          <w:rFonts w:ascii="Times New Roman" w:eastAsia="Times New Roman" w:hAnsi="Times New Roman" w:cs="Times New Roman"/>
          <w:color w:val="222222"/>
          <w:sz w:val="24"/>
          <w:szCs w:val="24"/>
          <w:shd w:val="clear" w:color="auto" w:fill="FFFF00"/>
        </w:rPr>
        <w:t>1 year</w:t>
      </w:r>
      <w:proofErr w:type="gramEnd"/>
      <w:r w:rsidRPr="00C825D8">
        <w:rPr>
          <w:rFonts w:ascii="Times New Roman" w:eastAsia="Times New Roman" w:hAnsi="Times New Roman" w:cs="Times New Roman"/>
          <w:color w:val="222222"/>
          <w:sz w:val="24"/>
          <w:szCs w:val="24"/>
          <w:shd w:val="clear" w:color="auto" w:fill="FFFF00"/>
        </w:rPr>
        <w:t xml:space="preserve"> percent, and delete</w:t>
      </w:r>
    </w:p>
    <w:p w14:paraId="33ADCD7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DB0DE72"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portfolio list: Message 13 is displayed in gray text under the portfolio list.</w:t>
      </w:r>
    </w:p>
    <w:p w14:paraId="7552916E"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watchlist: Message 12 is displayed in gray text under the watchlist.</w:t>
      </w:r>
    </w:p>
    <w:p w14:paraId="7BA216E1"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message 26 is displayed.</w:t>
      </w:r>
    </w:p>
    <w:p w14:paraId="1454A190"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does not have four items in their portfolio: message 26 is displayed.</w:t>
      </w:r>
    </w:p>
    <w:p w14:paraId="0DC6D37A"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the portfolio equity line graph will not be displayed.</w:t>
      </w:r>
    </w:p>
    <w:p w14:paraId="1FABB1B6"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the line graph, bar chart, and the pie chart will not be displayed</w:t>
      </w:r>
      <w:r w:rsidRPr="00C825D8">
        <w:rPr>
          <w:rFonts w:ascii="Times New Roman" w:eastAsia="Times New Roman" w:hAnsi="Times New Roman" w:cs="Times New Roman"/>
          <w:color w:val="222222"/>
          <w:sz w:val="16"/>
          <w:szCs w:val="16"/>
          <w:shd w:val="clear" w:color="auto" w:fill="FFFFFF"/>
        </w:rPr>
        <w:t>[A2</w:t>
      </w:r>
      <w:proofErr w:type="gramStart"/>
      <w:r w:rsidRPr="00C825D8">
        <w:rPr>
          <w:rFonts w:ascii="Times New Roman" w:eastAsia="Times New Roman" w:hAnsi="Times New Roman" w:cs="Times New Roman"/>
          <w:color w:val="222222"/>
          <w:sz w:val="16"/>
          <w:szCs w:val="16"/>
          <w:shd w:val="clear" w:color="auto" w:fill="FFFFFF"/>
        </w:rPr>
        <w:t xml:space="preserve">] </w:t>
      </w:r>
      <w:r w:rsidRPr="00C825D8">
        <w:rPr>
          <w:rFonts w:ascii="Times New Roman" w:eastAsia="Times New Roman" w:hAnsi="Times New Roman" w:cs="Times New Roman"/>
          <w:color w:val="222222"/>
          <w:sz w:val="24"/>
          <w:szCs w:val="24"/>
          <w:shd w:val="clear" w:color="auto" w:fill="FFFF00"/>
        </w:rPr>
        <w:t>.</w:t>
      </w:r>
      <w:proofErr w:type="gramEnd"/>
    </w:p>
    <w:p w14:paraId="18CD440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5B84B4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2D21E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Common usage</w:t>
      </w:r>
    </w:p>
    <w:p w14:paraId="107BB5A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74F57E3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8F90CE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570E7D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77AE8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135E4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B9AE4B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045B4F9" w14:textId="21151787" w:rsidR="00C825D8" w:rsidRDefault="00C825D8" w:rsidP="00C825D8">
      <w:pPr>
        <w:shd w:val="clear" w:color="auto" w:fill="FFFFFF"/>
        <w:spacing w:after="0" w:line="24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t xml:space="preserve"> </w:t>
      </w:r>
    </w:p>
    <w:p w14:paraId="413463AB" w14:textId="11E077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9FE732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AD931D6" w14:textId="7EF45AD6" w:rsidR="00C825D8" w:rsidRDefault="00C825D8" w:rsidP="00C825D8">
      <w:pPr>
        <w:shd w:val="clear" w:color="auto" w:fill="FFFFFF"/>
        <w:spacing w:after="0" w:line="48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lastRenderedPageBreak/>
        <w:t>Use case: Edit User Settings</w:t>
      </w:r>
      <w:r w:rsidRPr="00C825D8">
        <w:rPr>
          <w:rFonts w:ascii="Times New Roman" w:eastAsia="Times New Roman" w:hAnsi="Times New Roman" w:cs="Times New Roman"/>
          <w:color w:val="222222"/>
          <w:sz w:val="24"/>
          <w:szCs w:val="24"/>
          <w:shd w:val="clear" w:color="auto" w:fill="FFFFFF"/>
        </w:rPr>
        <w:br/>
        <w:t>Primary Actor: User</w:t>
      </w:r>
      <w:r w:rsidRPr="00C825D8">
        <w:rPr>
          <w:rFonts w:ascii="Times New Roman" w:eastAsia="Times New Roman" w:hAnsi="Times New Roman" w:cs="Times New Roman"/>
          <w:color w:val="222222"/>
          <w:sz w:val="24"/>
          <w:szCs w:val="24"/>
          <w:shd w:val="clear" w:color="auto" w:fill="FFFFFF"/>
        </w:rPr>
        <w:br/>
        <w:t>Goal in Context: Allows the user to set their currency code, upper and lower bounds of SMS alerts, and phone number.</w:t>
      </w:r>
      <w:r w:rsidRPr="00C825D8">
        <w:rPr>
          <w:rFonts w:ascii="Times New Roman" w:eastAsia="Times New Roman" w:hAnsi="Times New Roman" w:cs="Times New Roman"/>
          <w:color w:val="222222"/>
          <w:sz w:val="24"/>
          <w:szCs w:val="24"/>
          <w:shd w:val="clear" w:color="auto" w:fill="FFFFFF"/>
        </w:rPr>
        <w:br/>
        <w:t>Preconditions: User is connected to internet</w:t>
      </w:r>
      <w:r w:rsidRPr="00C825D8">
        <w:rPr>
          <w:rFonts w:ascii="Times New Roman" w:eastAsia="Times New Roman" w:hAnsi="Times New Roman" w:cs="Times New Roman"/>
          <w:color w:val="222222"/>
          <w:sz w:val="24"/>
          <w:szCs w:val="24"/>
          <w:shd w:val="clear" w:color="auto" w:fill="FFFFFF"/>
        </w:rPr>
        <w:br/>
        <w:t>Trigger: User clicks on settings button to view and change settings which is located in the top right next to the search bar located within the Webpage.</w:t>
      </w:r>
      <w:r w:rsidRPr="00C825D8">
        <w:rPr>
          <w:rFonts w:ascii="Times New Roman" w:eastAsia="Times New Roman" w:hAnsi="Times New Roman" w:cs="Times New Roman"/>
          <w:color w:val="222222"/>
          <w:sz w:val="24"/>
          <w:szCs w:val="24"/>
          <w:shd w:val="clear" w:color="auto" w:fill="FFFFFF"/>
        </w:rPr>
        <w:br/>
        <w:t>Scenario 1:</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 xml:space="preserve">Email Address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New Password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Confirm New Passwor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Email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current password to desired credentials</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Scenario 2:</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lastRenderedPageBreak/>
        <w:tab/>
        <w:t>a.</w:t>
      </w:r>
      <w:r w:rsidRPr="00C825D8">
        <w:rPr>
          <w:rFonts w:ascii="Times New Roman" w:eastAsia="Times New Roman" w:hAnsi="Times New Roman" w:cs="Times New Roman"/>
          <w:color w:val="222222"/>
          <w:sz w:val="24"/>
          <w:szCs w:val="24"/>
          <w:shd w:val="clear" w:color="auto" w:fill="FFFFFF"/>
        </w:rPr>
        <w:tab/>
        <w:t>First Nam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Last Name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 xml:space="preserve">Phone Number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Currency Dropdown Check Box</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fir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la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User changes current phone number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User edits the Currency Dropdown to on/off</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Exceptions:</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does not want to change their settings.</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cancel button that redirects them back to the previous page</w:t>
      </w:r>
      <w:r w:rsidRPr="00C825D8">
        <w:rPr>
          <w:rFonts w:ascii="Times New Roman" w:eastAsia="Times New Roman" w:hAnsi="Times New Roman" w:cs="Times New Roman"/>
          <w:color w:val="222222"/>
          <w:sz w:val="24"/>
          <w:szCs w:val="24"/>
          <w:shd w:val="clear" w:color="auto" w:fill="FFFFFF"/>
        </w:rPr>
        <w:br/>
        <w:t>Priority: High</w:t>
      </w:r>
      <w:r w:rsidRPr="00C825D8">
        <w:rPr>
          <w:rFonts w:ascii="Times New Roman" w:eastAsia="Times New Roman" w:hAnsi="Times New Roman" w:cs="Times New Roman"/>
          <w:color w:val="222222"/>
          <w:sz w:val="24"/>
          <w:szCs w:val="24"/>
          <w:shd w:val="clear" w:color="auto" w:fill="FFFFFF"/>
        </w:rPr>
        <w:br/>
        <w:t>When Available:  Week 4</w:t>
      </w:r>
      <w:r w:rsidRPr="00C825D8">
        <w:rPr>
          <w:rFonts w:ascii="Times New Roman" w:eastAsia="Times New Roman" w:hAnsi="Times New Roman" w:cs="Times New Roman"/>
          <w:color w:val="222222"/>
          <w:sz w:val="24"/>
          <w:szCs w:val="24"/>
          <w:shd w:val="clear" w:color="auto" w:fill="FFFFFF"/>
        </w:rPr>
        <w:br/>
        <w:t>Frequency of Use: Probably infrequent</w:t>
      </w:r>
      <w:r w:rsidRPr="00C825D8">
        <w:rPr>
          <w:rFonts w:ascii="Times New Roman" w:eastAsia="Times New Roman" w:hAnsi="Times New Roman" w:cs="Times New Roman"/>
          <w:color w:val="222222"/>
          <w:sz w:val="24"/>
          <w:szCs w:val="24"/>
          <w:shd w:val="clear" w:color="auto" w:fill="FFFFFF"/>
        </w:rPr>
        <w:br/>
        <w:t xml:space="preserve">Open Issues: None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Pr>
          <w:rFonts w:ascii="Times New Roman" w:eastAsia="Times New Roman" w:hAnsi="Times New Roman" w:cs="Times New Roman"/>
          <w:color w:val="222222"/>
          <w:sz w:val="24"/>
          <w:szCs w:val="24"/>
          <w:shd w:val="clear" w:color="auto" w:fill="FFFFFF"/>
        </w:rPr>
        <w:t>.</w:t>
      </w:r>
    </w:p>
    <w:p w14:paraId="7F4DB01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0959C44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Search for Stock</w:t>
      </w:r>
    </w:p>
    <w:p w14:paraId="53CB69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DA001C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goal of this use case is to search for stocks in the search bar. Once the user has searched for a stock, the user will be transferred to the view individual stock use case to view information about that given stock.</w:t>
      </w:r>
    </w:p>
    <w:p w14:paraId="3E721E2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 The application is connected to the internet and the IEX Trading server.</w:t>
      </w:r>
    </w:p>
    <w:p w14:paraId="3AFB30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hovers the cursor over the search bar in the top right-hand corner of the page</w:t>
      </w:r>
    </w:p>
    <w:p w14:paraId="5190085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D9D36E5"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a text field that allows the user to input text within the Webpage.</w:t>
      </w:r>
    </w:p>
    <w:p w14:paraId="334FACA2"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oceeds to enter the name of the desired stock symbol in the search bar.</w:t>
      </w:r>
    </w:p>
    <w:p w14:paraId="129E9A98"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licks the search button.</w:t>
      </w:r>
    </w:p>
    <w:p w14:paraId="699D8797"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onnects to the IEX server and displays the information on the specified stock (See View Individual Stock use case).</w:t>
      </w:r>
    </w:p>
    <w:p w14:paraId="5B67AB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33ACD61" w14:textId="77777777" w:rsidR="00C825D8" w:rsidRPr="00C825D8" w:rsidRDefault="00C825D8" w:rsidP="00310C0D">
      <w:pPr>
        <w:numPr>
          <w:ilvl w:val="0"/>
          <w:numId w:val="1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ring Value entered in the search bar is not recognized as an actual stock and Message 7 is displayed in red font in the Search Bar.</w:t>
      </w:r>
    </w:p>
    <w:p w14:paraId="71E5E3D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B63AF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50215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Many times</w:t>
      </w:r>
    </w:p>
    <w:p w14:paraId="4F1C7CD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12ED59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683323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229850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DE02CDC" w14:textId="62692F01" w:rsidR="00C825D8" w:rsidRDefault="00C825D8" w:rsidP="00C825D8">
      <w:pPr>
        <w:shd w:val="clear" w:color="auto" w:fill="FFFFFF"/>
        <w:spacing w:after="0" w:line="48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783D32A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4C25E84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Trending Stocks</w:t>
      </w:r>
    </w:p>
    <w:p w14:paraId="654D15CE"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594A5F2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view information about trending stocks that will be pulled from numerous sites like CNN Money, Motley Fool, and Yahoo Money.</w:t>
      </w:r>
    </w:p>
    <w:p w14:paraId="1530EA1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proofErr w:type="gramStart"/>
      <w:r w:rsidRPr="00C825D8">
        <w:rPr>
          <w:rFonts w:ascii="Times New Roman" w:eastAsia="Times New Roman" w:hAnsi="Times New Roman" w:cs="Times New Roman"/>
          <w:color w:val="222222"/>
          <w:sz w:val="24"/>
          <w:szCs w:val="24"/>
          <w:shd w:val="clear" w:color="auto" w:fill="FFFFFF"/>
        </w:rPr>
        <w:t>database, and</w:t>
      </w:r>
      <w:proofErr w:type="gramEnd"/>
      <w:r w:rsidRPr="00C825D8">
        <w:rPr>
          <w:rFonts w:ascii="Times New Roman" w:eastAsia="Times New Roman" w:hAnsi="Times New Roman" w:cs="Times New Roman"/>
          <w:color w:val="222222"/>
          <w:sz w:val="24"/>
          <w:szCs w:val="24"/>
          <w:shd w:val="clear" w:color="auto" w:fill="FFFFFF"/>
        </w:rPr>
        <w:t xml:space="preserve"> be connected to the internet.</w:t>
      </w:r>
    </w:p>
    <w:p w14:paraId="1090E0B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on the Trending stocks page from the Webpage.</w:t>
      </w:r>
    </w:p>
    <w:p w14:paraId="210A02C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1:</w:t>
      </w:r>
    </w:p>
    <w:p w14:paraId="181989E0" w14:textId="77777777" w:rsidR="00C825D8" w:rsidRPr="00C825D8" w:rsidRDefault="00C825D8" w:rsidP="00310C0D">
      <w:pPr>
        <w:numPr>
          <w:ilvl w:val="0"/>
          <w:numId w:val="1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trending stocks:</w:t>
      </w:r>
    </w:p>
    <w:p w14:paraId="26CB1A56"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User can view Gainers</w:t>
      </w:r>
    </w:p>
    <w:p w14:paraId="58BE256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roofErr w:type="spellStart"/>
      <w:r w:rsidRPr="00C825D8">
        <w:rPr>
          <w:rFonts w:ascii="Times New Roman" w:eastAsia="Times New Roman" w:hAnsi="Times New Roman" w:cs="Times New Roman"/>
          <w:color w:val="222222"/>
          <w:sz w:val="24"/>
          <w:szCs w:val="24"/>
          <w:shd w:val="clear" w:color="auto" w:fill="FFFFFF"/>
        </w:rPr>
        <w:t>i</w:t>
      </w:r>
      <w:proofErr w:type="spellEnd"/>
      <w:r w:rsidRPr="00C825D8">
        <w:rPr>
          <w:rFonts w:ascii="Times New Roman" w:eastAsia="Times New Roman" w:hAnsi="Times New Roman" w:cs="Times New Roman"/>
          <w:color w:val="222222"/>
          <w:sz w:val="24"/>
          <w:szCs w:val="24"/>
          <w:shd w:val="clear" w:color="auto" w:fill="FFFFFF"/>
        </w:rPr>
        <w:t>.      Stock Symbol with price</w:t>
      </w:r>
    </w:p>
    <w:p w14:paraId="11AE3AFD"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ii.      Percentage growth that </w:t>
      </w:r>
      <w:proofErr w:type="gramStart"/>
      <w:r w:rsidRPr="00C825D8">
        <w:rPr>
          <w:rFonts w:ascii="Times New Roman" w:eastAsia="Times New Roman" w:hAnsi="Times New Roman" w:cs="Times New Roman"/>
          <w:color w:val="222222"/>
          <w:sz w:val="24"/>
          <w:szCs w:val="24"/>
          <w:shd w:val="clear" w:color="auto" w:fill="FFFFFF"/>
        </w:rPr>
        <w:t>particular day</w:t>
      </w:r>
      <w:proofErr w:type="gramEnd"/>
      <w:r w:rsidRPr="00C825D8">
        <w:rPr>
          <w:rFonts w:ascii="Times New Roman" w:eastAsia="Times New Roman" w:hAnsi="Times New Roman" w:cs="Times New Roman"/>
          <w:color w:val="222222"/>
          <w:sz w:val="24"/>
          <w:szCs w:val="24"/>
          <w:shd w:val="clear" w:color="auto" w:fill="FFFFFF"/>
        </w:rPr>
        <w:t xml:space="preserve"> with edited time</w:t>
      </w:r>
    </w:p>
    <w:p w14:paraId="6419A977"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s</w:t>
      </w:r>
    </w:p>
    <w:p w14:paraId="478724DA"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User can view Losers</w:t>
      </w:r>
    </w:p>
    <w:p w14:paraId="269DAB3E"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proofErr w:type="spellStart"/>
      <w:r w:rsidRPr="00C825D8">
        <w:rPr>
          <w:rFonts w:ascii="Times New Roman" w:eastAsia="Times New Roman" w:hAnsi="Times New Roman" w:cs="Times New Roman"/>
          <w:color w:val="222222"/>
          <w:sz w:val="24"/>
          <w:szCs w:val="24"/>
          <w:shd w:val="clear" w:color="auto" w:fill="FFFFFF"/>
        </w:rPr>
        <w:t>i</w:t>
      </w:r>
      <w:proofErr w:type="spellEnd"/>
      <w:r w:rsidRPr="00C825D8">
        <w:rPr>
          <w:rFonts w:ascii="Times New Roman" w:eastAsia="Times New Roman" w:hAnsi="Times New Roman" w:cs="Times New Roman"/>
          <w:color w:val="222222"/>
          <w:sz w:val="24"/>
          <w:szCs w:val="24"/>
          <w:shd w:val="clear" w:color="auto" w:fill="FFFFFF"/>
        </w:rPr>
        <w:t>.      Stock Symbol with price</w:t>
      </w:r>
    </w:p>
    <w:p w14:paraId="09BF4085" w14:textId="77777777" w:rsidR="00C825D8" w:rsidRPr="00C825D8" w:rsidRDefault="00C825D8" w:rsidP="00C825D8">
      <w:pPr>
        <w:shd w:val="clear" w:color="auto" w:fill="FFFFFF"/>
        <w:spacing w:after="0" w:line="480" w:lineRule="auto"/>
        <w:ind w:left="190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ii.      Percentage growth that </w:t>
      </w:r>
      <w:proofErr w:type="gramStart"/>
      <w:r w:rsidRPr="00C825D8">
        <w:rPr>
          <w:rFonts w:ascii="Times New Roman" w:eastAsia="Times New Roman" w:hAnsi="Times New Roman" w:cs="Times New Roman"/>
          <w:color w:val="222222"/>
          <w:sz w:val="24"/>
          <w:szCs w:val="24"/>
          <w:shd w:val="clear" w:color="auto" w:fill="FFFFFF"/>
        </w:rPr>
        <w:t>particular day</w:t>
      </w:r>
      <w:proofErr w:type="gramEnd"/>
      <w:r w:rsidRPr="00C825D8">
        <w:rPr>
          <w:rFonts w:ascii="Times New Roman" w:eastAsia="Times New Roman" w:hAnsi="Times New Roman" w:cs="Times New Roman"/>
          <w:color w:val="222222"/>
          <w:sz w:val="24"/>
          <w:szCs w:val="24"/>
          <w:shd w:val="clear" w:color="auto" w:fill="FFFFFF"/>
        </w:rPr>
        <w:t xml:space="preserve"> with edited time</w:t>
      </w:r>
    </w:p>
    <w:p w14:paraId="091ADD60"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w:t>
      </w:r>
    </w:p>
    <w:p w14:paraId="66AB620C"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2:</w:t>
      </w:r>
    </w:p>
    <w:p w14:paraId="57DD4CB6"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FD4C09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      The user has the option to select one of the presented stocks within the Gainer/Loser tables to view individual information about that given stock and the user is then sent to the selected stock page. (See Individual Stock use case).</w:t>
      </w:r>
    </w:p>
    <w:p w14:paraId="7FEDAFA7"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78A67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Exceptions:</w:t>
      </w:r>
    </w:p>
    <w:p w14:paraId="1B96BC09"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proofErr w:type="spellStart"/>
      <w:r w:rsidRPr="00C825D8">
        <w:rPr>
          <w:rFonts w:ascii="Times New Roman" w:eastAsia="Times New Roman" w:hAnsi="Times New Roman" w:cs="Times New Roman"/>
          <w:color w:val="222222"/>
          <w:sz w:val="24"/>
          <w:szCs w:val="24"/>
          <w:shd w:val="clear" w:color="auto" w:fill="FFFFFF"/>
        </w:rPr>
        <w:t>can not</w:t>
      </w:r>
      <w:proofErr w:type="spellEnd"/>
      <w:r w:rsidRPr="00C825D8">
        <w:rPr>
          <w:rFonts w:ascii="Times New Roman" w:eastAsia="Times New Roman" w:hAnsi="Times New Roman" w:cs="Times New Roman"/>
          <w:color w:val="222222"/>
          <w:sz w:val="24"/>
          <w:szCs w:val="24"/>
          <w:shd w:val="clear" w:color="auto" w:fill="FFFFFF"/>
        </w:rPr>
        <w:t xml:space="preserve"> grab the stock information due to the </w:t>
      </w:r>
      <w:proofErr w:type="spellStart"/>
      <w:r w:rsidRPr="00C825D8">
        <w:rPr>
          <w:rFonts w:ascii="Times New Roman" w:eastAsia="Times New Roman" w:hAnsi="Times New Roman" w:cs="Times New Roman"/>
          <w:color w:val="222222"/>
          <w:sz w:val="24"/>
          <w:szCs w:val="24"/>
          <w:shd w:val="clear" w:color="auto" w:fill="FFFFFF"/>
        </w:rPr>
        <w:t>Iex</w:t>
      </w:r>
      <w:proofErr w:type="spellEnd"/>
      <w:r w:rsidRPr="00C825D8">
        <w:rPr>
          <w:rFonts w:ascii="Times New Roman" w:eastAsia="Times New Roman" w:hAnsi="Times New Roman" w:cs="Times New Roman"/>
          <w:color w:val="222222"/>
          <w:sz w:val="24"/>
          <w:szCs w:val="24"/>
          <w:shd w:val="clear" w:color="auto" w:fill="FFFFFF"/>
        </w:rPr>
        <w:t xml:space="preserve"> Trading API is down: See Message 20.</w:t>
      </w:r>
    </w:p>
    <w:p w14:paraId="00B85D78"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proofErr w:type="spellStart"/>
      <w:r w:rsidRPr="00C825D8">
        <w:rPr>
          <w:rFonts w:ascii="Times New Roman" w:eastAsia="Times New Roman" w:hAnsi="Times New Roman" w:cs="Times New Roman"/>
          <w:color w:val="222222"/>
          <w:sz w:val="24"/>
          <w:szCs w:val="24"/>
          <w:shd w:val="clear" w:color="auto" w:fill="FFFFFF"/>
        </w:rPr>
        <w:t>can not</w:t>
      </w:r>
      <w:proofErr w:type="spellEnd"/>
      <w:r w:rsidRPr="00C825D8">
        <w:rPr>
          <w:rFonts w:ascii="Times New Roman" w:eastAsia="Times New Roman" w:hAnsi="Times New Roman" w:cs="Times New Roman"/>
          <w:color w:val="222222"/>
          <w:sz w:val="24"/>
          <w:szCs w:val="24"/>
          <w:shd w:val="clear" w:color="auto" w:fill="FFFFFF"/>
        </w:rPr>
        <w:t xml:space="preserve"> scrape stock symbol from CNN Money because the web server is down: See Message 21</w:t>
      </w:r>
    </w:p>
    <w:p w14:paraId="3BE680E9"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proofErr w:type="spellStart"/>
      <w:r w:rsidRPr="00C825D8">
        <w:rPr>
          <w:rFonts w:ascii="Times New Roman" w:eastAsia="Times New Roman" w:hAnsi="Times New Roman" w:cs="Times New Roman"/>
          <w:color w:val="222222"/>
          <w:sz w:val="24"/>
          <w:szCs w:val="24"/>
          <w:shd w:val="clear" w:color="auto" w:fill="FFFFFF"/>
        </w:rPr>
        <w:t>can not</w:t>
      </w:r>
      <w:proofErr w:type="spellEnd"/>
      <w:r w:rsidRPr="00C825D8">
        <w:rPr>
          <w:rFonts w:ascii="Times New Roman" w:eastAsia="Times New Roman" w:hAnsi="Times New Roman" w:cs="Times New Roman"/>
          <w:color w:val="222222"/>
          <w:sz w:val="24"/>
          <w:szCs w:val="24"/>
          <w:shd w:val="clear" w:color="auto" w:fill="FFFFFF"/>
        </w:rPr>
        <w:t xml:space="preserve"> scrape stock symbol from Motley Fool because the web </w:t>
      </w:r>
      <w:proofErr w:type="spellStart"/>
      <w:r w:rsidRPr="00C825D8">
        <w:rPr>
          <w:rFonts w:ascii="Times New Roman" w:eastAsia="Times New Roman" w:hAnsi="Times New Roman" w:cs="Times New Roman"/>
          <w:color w:val="222222"/>
          <w:sz w:val="24"/>
          <w:szCs w:val="24"/>
          <w:shd w:val="clear" w:color="auto" w:fill="FFFFFF"/>
        </w:rPr>
        <w:t>sever</w:t>
      </w:r>
      <w:proofErr w:type="spellEnd"/>
      <w:r w:rsidRPr="00C825D8">
        <w:rPr>
          <w:rFonts w:ascii="Times New Roman" w:eastAsia="Times New Roman" w:hAnsi="Times New Roman" w:cs="Times New Roman"/>
          <w:color w:val="222222"/>
          <w:sz w:val="24"/>
          <w:szCs w:val="24"/>
          <w:shd w:val="clear" w:color="auto" w:fill="FFFFFF"/>
        </w:rPr>
        <w:t xml:space="preserve"> is down: See Message 22.</w:t>
      </w:r>
    </w:p>
    <w:p w14:paraId="14EC4CF4"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proofErr w:type="spellStart"/>
      <w:r w:rsidRPr="00C825D8">
        <w:rPr>
          <w:rFonts w:ascii="Times New Roman" w:eastAsia="Times New Roman" w:hAnsi="Times New Roman" w:cs="Times New Roman"/>
          <w:color w:val="222222"/>
          <w:sz w:val="24"/>
          <w:szCs w:val="24"/>
          <w:shd w:val="clear" w:color="auto" w:fill="FFFFFF"/>
        </w:rPr>
        <w:t>can not</w:t>
      </w:r>
      <w:proofErr w:type="spellEnd"/>
      <w:r w:rsidRPr="00C825D8">
        <w:rPr>
          <w:rFonts w:ascii="Times New Roman" w:eastAsia="Times New Roman" w:hAnsi="Times New Roman" w:cs="Times New Roman"/>
          <w:color w:val="222222"/>
          <w:sz w:val="24"/>
          <w:szCs w:val="24"/>
          <w:shd w:val="clear" w:color="auto" w:fill="FFFFFF"/>
        </w:rPr>
        <w:t xml:space="preserve"> scrape stock symbol from Yahoo Money because the web server is down: See Message 23.</w:t>
      </w:r>
    </w:p>
    <w:p w14:paraId="4850F79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6536681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1</w:t>
      </w:r>
    </w:p>
    <w:p w14:paraId="7344223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proofErr w:type="gramStart"/>
      <w:r w:rsidRPr="00C825D8">
        <w:rPr>
          <w:rFonts w:ascii="Times New Roman" w:eastAsia="Times New Roman" w:hAnsi="Times New Roman" w:cs="Times New Roman"/>
          <w:color w:val="222222"/>
          <w:sz w:val="24"/>
          <w:szCs w:val="24"/>
          <w:shd w:val="clear" w:color="auto" w:fill="FFFFFF"/>
        </w:rPr>
        <w:t>times</w:t>
      </w:r>
      <w:proofErr w:type="gramEnd"/>
      <w:r w:rsidRPr="00C825D8">
        <w:rPr>
          <w:rFonts w:ascii="Times New Roman" w:eastAsia="Times New Roman" w:hAnsi="Times New Roman" w:cs="Times New Roman"/>
          <w:color w:val="222222"/>
          <w:sz w:val="24"/>
          <w:szCs w:val="24"/>
          <w:shd w:val="clear" w:color="auto" w:fill="FFFFFF"/>
        </w:rPr>
        <w:t xml:space="preserve"> per day</w:t>
      </w:r>
    </w:p>
    <w:p w14:paraId="17E11BA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31EEABC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C40265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0CA56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328F0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2A4D56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89AD7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3844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9E01E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BC0F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5AE62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0A87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7E28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BB77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ED8E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273A871" w14:textId="5ECDCD3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847BEEF" w14:textId="1374908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D912E8" w14:textId="17B7514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B517EE" w14:textId="34640630"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C4E3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A11BF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FDE9B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Watchlist</w:t>
      </w:r>
    </w:p>
    <w:p w14:paraId="38FC68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645A23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goal of this use case is to remove a stock from the User’s watchlist.</w:t>
      </w:r>
    </w:p>
    <w:p w14:paraId="786D737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proofErr w:type="gramStart"/>
      <w:r w:rsidRPr="00C825D8">
        <w:rPr>
          <w:rFonts w:ascii="Times New Roman" w:eastAsia="Times New Roman" w:hAnsi="Times New Roman" w:cs="Times New Roman"/>
          <w:color w:val="222222"/>
          <w:sz w:val="24"/>
          <w:szCs w:val="24"/>
          <w:shd w:val="clear" w:color="auto" w:fill="FFFFFF"/>
        </w:rPr>
        <w:t>database, and</w:t>
      </w:r>
      <w:proofErr w:type="gramEnd"/>
      <w:r w:rsidRPr="00C825D8">
        <w:rPr>
          <w:rFonts w:ascii="Times New Roman" w:eastAsia="Times New Roman" w:hAnsi="Times New Roman" w:cs="Times New Roman"/>
          <w:color w:val="222222"/>
          <w:sz w:val="24"/>
          <w:szCs w:val="24"/>
          <w:shd w:val="clear" w:color="auto" w:fill="FFFFFF"/>
        </w:rPr>
        <w:t xml:space="preserve"> be connected to the internet.</w:t>
      </w:r>
    </w:p>
    <w:p w14:paraId="19F2B7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is currently in the watchlist section of the View Portfolio Summary Page.</w:t>
      </w:r>
    </w:p>
    <w:p w14:paraId="0F6C0B9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F06037D"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portfolio summary page with the option to remove the currently viewed stock from the watchlist.</w:t>
      </w:r>
    </w:p>
    <w:p w14:paraId="64C0A581"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 of desired stock being viewed.</w:t>
      </w:r>
    </w:p>
    <w:p w14:paraId="4D9A3090"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2F45D0F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E66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62F7B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01C6E6A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9</w:t>
      </w:r>
    </w:p>
    <w:p w14:paraId="468C4C9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F63439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6E2465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65057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8E630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A702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82DECE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E708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2DB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48D9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7DE7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4DB578" w14:textId="60542653"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F2D46" w14:textId="5388983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A4462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B37B8A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Portfolio List</w:t>
      </w:r>
    </w:p>
    <w:p w14:paraId="23B496E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620DA52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remove a stock from their portfolio list. There will be a button on the portfolio summary page to remove the stock.</w:t>
      </w:r>
    </w:p>
    <w:p w14:paraId="4084F04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proofErr w:type="gramStart"/>
      <w:r w:rsidRPr="00C825D8">
        <w:rPr>
          <w:rFonts w:ascii="Times New Roman" w:eastAsia="Times New Roman" w:hAnsi="Times New Roman" w:cs="Times New Roman"/>
          <w:color w:val="222222"/>
          <w:sz w:val="24"/>
          <w:szCs w:val="24"/>
          <w:shd w:val="clear" w:color="auto" w:fill="FFFFFF"/>
        </w:rPr>
        <w:t>database, and</w:t>
      </w:r>
      <w:proofErr w:type="gramEnd"/>
      <w:r w:rsidRPr="00C825D8">
        <w:rPr>
          <w:rFonts w:ascii="Times New Roman" w:eastAsia="Times New Roman" w:hAnsi="Times New Roman" w:cs="Times New Roman"/>
          <w:color w:val="222222"/>
          <w:sz w:val="24"/>
          <w:szCs w:val="24"/>
          <w:shd w:val="clear" w:color="auto" w:fill="FFFFFF"/>
        </w:rPr>
        <w:t xml:space="preserve"> be connected to the internet.</w:t>
      </w:r>
    </w:p>
    <w:p w14:paraId="4703A9D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selects the remove from Portfolio List button from the View Portfolio Summary.</w:t>
      </w:r>
    </w:p>
    <w:p w14:paraId="72977E3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8D1C70B"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option to remove the stock from the portfolio list.</w:t>
      </w:r>
    </w:p>
    <w:p w14:paraId="62CDBA59"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w:t>
      </w:r>
    </w:p>
    <w:p w14:paraId="0972E1DF"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174FCCF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6B76752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79EC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726865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8</w:t>
      </w:r>
    </w:p>
    <w:p w14:paraId="2A15750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Depends on the customer and if they want to remove stocks frequently. Assumed will be used very frequently</w:t>
      </w:r>
    </w:p>
    <w:p w14:paraId="1437A9E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367E796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D0561BB"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8304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753336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DE6B7A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2049F9" w14:textId="6C7A1D25" w:rsidR="00C825D8" w:rsidRDefault="00C825D8" w:rsidP="00C825D8">
      <w:pPr>
        <w:shd w:val="clear" w:color="auto" w:fill="FFFFFF"/>
        <w:spacing w:after="0" w:line="24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23BD03DD" w14:textId="2549ECA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008CBC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2BA2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Individual Stock Page</w:t>
      </w:r>
    </w:p>
    <w:p w14:paraId="356C958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1B145B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o create a page that holds information about one given stock that includes information like view stock growth over months, view current stock price, current stock symbol, upcoming news, dividends, and peers.         </w:t>
      </w:r>
    </w:p>
    <w:p w14:paraId="28CB75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User will have to be connected to the internet. The User will need access to the IEX trading server.</w:t>
      </w:r>
    </w:p>
    <w:p w14:paraId="2066FC4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either searches for a given stock or finds one of interest from the portfolio summary page or the trending stock page.          </w:t>
      </w:r>
      <w:r w:rsidRPr="00C825D8">
        <w:rPr>
          <w:rFonts w:ascii="Times New Roman" w:eastAsia="Times New Roman" w:hAnsi="Times New Roman" w:cs="Times New Roman"/>
          <w:color w:val="222222"/>
          <w:sz w:val="24"/>
          <w:szCs w:val="24"/>
          <w:shd w:val="clear" w:color="auto" w:fill="FFFFFF"/>
        </w:rPr>
        <w:tab/>
      </w:r>
    </w:p>
    <w:p w14:paraId="29E7F3C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280BD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1.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system connects to the IEX server and retrieves the following information:</w:t>
      </w:r>
    </w:p>
    <w:p w14:paraId="5FE1F4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tock growth  </w:t>
      </w:r>
    </w:p>
    <w:p w14:paraId="7A6D4BE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b.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price</w:t>
      </w:r>
    </w:p>
    <w:p w14:paraId="4E05DDB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c.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symbol</w:t>
      </w:r>
    </w:p>
    <w:p w14:paraId="5217BEF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d.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News</w:t>
      </w:r>
    </w:p>
    <w:p w14:paraId="74063C3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ummary      </w:t>
      </w:r>
    </w:p>
    <w:p w14:paraId="2E40B0B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roofErr w:type="spellStart"/>
      <w:r w:rsidRPr="00C825D8">
        <w:rPr>
          <w:rFonts w:ascii="Times New Roman" w:eastAsia="Times New Roman" w:hAnsi="Times New Roman" w:cs="Times New Roman"/>
          <w:color w:val="000000"/>
          <w:sz w:val="24"/>
          <w:szCs w:val="24"/>
          <w:shd w:val="clear" w:color="auto" w:fill="FFFFFF"/>
        </w:rPr>
        <w:t>i</w:t>
      </w:r>
      <w:proofErr w:type="spellEnd"/>
      <w:r w:rsidRPr="00C825D8">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ab/>
        <w:t xml:space="preserve"> Vo</w:t>
      </w:r>
      <w:r w:rsidRPr="00C825D8">
        <w:rPr>
          <w:rFonts w:ascii="Times New Roman" w:eastAsia="Times New Roman" w:hAnsi="Times New Roman" w:cs="Times New Roman"/>
          <w:color w:val="222222"/>
          <w:sz w:val="24"/>
          <w:szCs w:val="24"/>
          <w:shd w:val="clear" w:color="auto" w:fill="FFFFFF"/>
        </w:rPr>
        <w:t>lume</w:t>
      </w:r>
    </w:p>
    <w:p w14:paraId="02C8593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i. </w:t>
      </w:r>
      <w:r w:rsidRPr="00C825D8">
        <w:rPr>
          <w:rFonts w:ascii="Times New Roman" w:eastAsia="Times New Roman" w:hAnsi="Times New Roman" w:cs="Times New Roman"/>
          <w:color w:val="000000"/>
          <w:sz w:val="24"/>
          <w:szCs w:val="24"/>
          <w:shd w:val="clear" w:color="auto" w:fill="FFFFFF"/>
        </w:rPr>
        <w:tab/>
        <w:t xml:space="preserve"> D</w:t>
      </w:r>
      <w:r w:rsidRPr="00C825D8">
        <w:rPr>
          <w:rFonts w:ascii="Times New Roman" w:eastAsia="Times New Roman" w:hAnsi="Times New Roman" w:cs="Times New Roman"/>
          <w:color w:val="222222"/>
          <w:sz w:val="24"/>
          <w:szCs w:val="24"/>
          <w:shd w:val="clear" w:color="auto" w:fill="FFFFFF"/>
        </w:rPr>
        <w:t>ividends</w:t>
      </w:r>
    </w:p>
    <w:p w14:paraId="5B143D3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ii. </w:t>
      </w:r>
      <w:r w:rsidRPr="00C825D8">
        <w:rPr>
          <w:rFonts w:ascii="Times New Roman" w:eastAsia="Times New Roman" w:hAnsi="Times New Roman" w:cs="Times New Roman"/>
          <w:color w:val="000000"/>
          <w:sz w:val="24"/>
          <w:szCs w:val="24"/>
          <w:shd w:val="clear" w:color="auto" w:fill="FFFFFF"/>
        </w:rPr>
        <w:tab/>
        <w:t xml:space="preserve"> Ea</w:t>
      </w:r>
      <w:r w:rsidRPr="00C825D8">
        <w:rPr>
          <w:rFonts w:ascii="Times New Roman" w:eastAsia="Times New Roman" w:hAnsi="Times New Roman" w:cs="Times New Roman"/>
          <w:color w:val="222222"/>
          <w:sz w:val="24"/>
          <w:szCs w:val="24"/>
          <w:shd w:val="clear" w:color="auto" w:fill="FFFFFF"/>
        </w:rPr>
        <w:t>rnings per share</w:t>
      </w:r>
    </w:p>
    <w:p w14:paraId="327C7E4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v. </w:t>
      </w:r>
      <w:r w:rsidRPr="00C825D8">
        <w:rPr>
          <w:rFonts w:ascii="Times New Roman" w:eastAsia="Times New Roman" w:hAnsi="Times New Roman" w:cs="Times New Roman"/>
          <w:color w:val="000000"/>
          <w:sz w:val="24"/>
          <w:szCs w:val="24"/>
          <w:shd w:val="clear" w:color="auto" w:fill="FFFFFF"/>
        </w:rPr>
        <w:tab/>
        <w:t xml:space="preserve"> Previ</w:t>
      </w:r>
      <w:r w:rsidRPr="00C825D8">
        <w:rPr>
          <w:rFonts w:ascii="Times New Roman" w:eastAsia="Times New Roman" w:hAnsi="Times New Roman" w:cs="Times New Roman"/>
          <w:color w:val="222222"/>
          <w:sz w:val="24"/>
          <w:szCs w:val="24"/>
          <w:shd w:val="clear" w:color="auto" w:fill="FFFFFF"/>
        </w:rPr>
        <w:t>ous Close</w:t>
      </w:r>
    </w:p>
    <w:p w14:paraId="6D0670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v.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P/E Ratio</w:t>
      </w:r>
    </w:p>
    <w:p w14:paraId="2B1E27E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f.  </w:t>
      </w:r>
      <w:r w:rsidRPr="00C825D8">
        <w:rPr>
          <w:rFonts w:ascii="Times New Roman" w:eastAsia="Times New Roman" w:hAnsi="Times New Roman" w:cs="Times New Roman"/>
          <w:color w:val="000000"/>
          <w:sz w:val="24"/>
          <w:szCs w:val="24"/>
          <w:shd w:val="clear" w:color="auto" w:fill="FFFFFF"/>
        </w:rPr>
        <w:tab/>
        <w:t xml:space="preserve"> P</w:t>
      </w:r>
      <w:r w:rsidRPr="00C825D8">
        <w:rPr>
          <w:rFonts w:ascii="Times New Roman" w:eastAsia="Times New Roman" w:hAnsi="Times New Roman" w:cs="Times New Roman"/>
          <w:color w:val="222222"/>
          <w:sz w:val="24"/>
          <w:szCs w:val="24"/>
          <w:shd w:val="clear" w:color="auto" w:fill="FFFFFF"/>
        </w:rPr>
        <w:t>eers</w:t>
      </w:r>
    </w:p>
    <w:p w14:paraId="3EED3D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 xml:space="preserve">2.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user observes the page that will display the view stock growth in the middle of the pane. The stock symbol will rest above the stock growth chart but to the left of the current stock price. Company information will reside to the left of the stock growth chart and run parallel to pane. The News about that given stock will sit below the company and will display the last three news items. The summary will include the items listed above with their respective numbers and will be directly under the chart and to the right of the news section. The last section will be the peers, which display to the right of the summary section and will list different companies that share the same field.</w:t>
      </w:r>
    </w:p>
    <w:p w14:paraId="2E66EC7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8AFC95" w14:textId="77777777" w:rsidR="00C825D8" w:rsidRPr="00C825D8" w:rsidRDefault="00C825D8" w:rsidP="00310C0D">
      <w:pPr>
        <w:numPr>
          <w:ilvl w:val="0"/>
          <w:numId w:val="1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IEX trading API is down: See Message 20.</w:t>
      </w:r>
    </w:p>
    <w:p w14:paraId="1808A8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1F242FA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2</w:t>
      </w:r>
    </w:p>
    <w:p w14:paraId="4A45CCB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proofErr w:type="gramStart"/>
      <w:r w:rsidRPr="00C825D8">
        <w:rPr>
          <w:rFonts w:ascii="Times New Roman" w:eastAsia="Times New Roman" w:hAnsi="Times New Roman" w:cs="Times New Roman"/>
          <w:color w:val="222222"/>
          <w:sz w:val="24"/>
          <w:szCs w:val="24"/>
          <w:shd w:val="clear" w:color="auto" w:fill="FFFFFF"/>
        </w:rPr>
        <w:t>times</w:t>
      </w:r>
      <w:proofErr w:type="gramEnd"/>
      <w:r w:rsidRPr="00C825D8">
        <w:rPr>
          <w:rFonts w:ascii="Times New Roman" w:eastAsia="Times New Roman" w:hAnsi="Times New Roman" w:cs="Times New Roman"/>
          <w:color w:val="222222"/>
          <w:sz w:val="24"/>
          <w:szCs w:val="24"/>
          <w:shd w:val="clear" w:color="auto" w:fill="FFFFFF"/>
        </w:rPr>
        <w:t xml:space="preserve"> per day</w:t>
      </w:r>
    </w:p>
    <w:p w14:paraId="72CBBCF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0D1DD8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D19C8F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713F4C8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468862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58EE6FC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35D0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9544A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CD419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5955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02B68D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C60B0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568C6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54F65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17BB79C" w14:textId="0C7EC74C"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069F3" w14:textId="68DD8A1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6073CBF" w14:textId="2EB21B3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1C9FC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23F982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Watchlist</w:t>
      </w:r>
    </w:p>
    <w:p w14:paraId="0CBC66F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2C6A2B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add a stock to the User’s watchlist.</w:t>
      </w:r>
    </w:p>
    <w:p w14:paraId="095E0F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 and the Firebase database are not down.</w:t>
      </w:r>
    </w:p>
    <w:p w14:paraId="78823E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a button on the View Individual Stock use case</w:t>
      </w:r>
    </w:p>
    <w:p w14:paraId="37AF605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5E10A43A"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watchlist button that is synced through the individual stock page and their watchlist within the View Portfolio Summary.</w:t>
      </w:r>
    </w:p>
    <w:p w14:paraId="3F793A1C"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to watchlist’ button.</w:t>
      </w:r>
    </w:p>
    <w:p w14:paraId="28B7135F"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126EFD21"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4 to the user.</w:t>
      </w:r>
    </w:p>
    <w:p w14:paraId="46F197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57ACDE" w14:textId="77777777" w:rsidR="00C825D8" w:rsidRPr="00C825D8" w:rsidRDefault="00C825D8" w:rsidP="00310C0D">
      <w:pPr>
        <w:numPr>
          <w:ilvl w:val="0"/>
          <w:numId w:val="2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re are no exception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678F8DB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  </w:t>
      </w:r>
    </w:p>
    <w:p w14:paraId="093DD51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0</w:t>
      </w:r>
    </w:p>
    <w:p w14:paraId="2423D09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D06A59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530AB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CF58A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98814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47B97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8CB6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92032E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4D341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D31E7C" w14:textId="3CE0ACC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5023FD" w14:textId="27814A0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6027D7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545384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Portfolio List</w:t>
      </w:r>
    </w:p>
    <w:p w14:paraId="0B8C4B8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03AC7E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Goal Context: The Add to Portfolio List feature will allow the user to be able to add individual stocks to their portfolio list with relational data </w:t>
      </w:r>
      <w:proofErr w:type="gramStart"/>
      <w:r w:rsidRPr="00C825D8">
        <w:rPr>
          <w:rFonts w:ascii="Times New Roman" w:eastAsia="Times New Roman" w:hAnsi="Times New Roman" w:cs="Times New Roman"/>
          <w:color w:val="222222"/>
          <w:sz w:val="24"/>
          <w:szCs w:val="24"/>
          <w:shd w:val="clear" w:color="auto" w:fill="FFFFFF"/>
        </w:rPr>
        <w:t>in regards to</w:t>
      </w:r>
      <w:proofErr w:type="gramEnd"/>
      <w:r w:rsidRPr="00C825D8">
        <w:rPr>
          <w:rFonts w:ascii="Times New Roman" w:eastAsia="Times New Roman" w:hAnsi="Times New Roman" w:cs="Times New Roman"/>
          <w:color w:val="222222"/>
          <w:sz w:val="24"/>
          <w:szCs w:val="24"/>
          <w:shd w:val="clear" w:color="auto" w:fill="FFFFFF"/>
        </w:rPr>
        <w:t xml:space="preserve"> the</w:t>
      </w:r>
      <w:r w:rsidRPr="00C825D8">
        <w:rPr>
          <w:rFonts w:ascii="Times New Roman" w:eastAsia="Times New Roman" w:hAnsi="Times New Roman" w:cs="Times New Roman"/>
          <w:color w:val="222222"/>
          <w:sz w:val="19"/>
          <w:szCs w:val="19"/>
          <w:shd w:val="clear" w:color="auto" w:fill="FFFFFF"/>
        </w:rPr>
        <w:t xml:space="preserve"> </w:t>
      </w:r>
      <w:r w:rsidRPr="00C825D8">
        <w:rPr>
          <w:rFonts w:ascii="Times New Roman" w:eastAsia="Times New Roman" w:hAnsi="Times New Roman" w:cs="Times New Roman"/>
          <w:color w:val="222222"/>
          <w:sz w:val="24"/>
          <w:szCs w:val="24"/>
          <w:shd w:val="clear" w:color="auto" w:fill="FFFFFF"/>
        </w:rPr>
        <w:t>date of purchase of stock, purchase price of stock, and the number of shares purchased.</w:t>
      </w:r>
    </w:p>
    <w:p w14:paraId="0A128E9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proofErr w:type="gramStart"/>
      <w:r w:rsidRPr="00C825D8">
        <w:rPr>
          <w:rFonts w:ascii="Times New Roman" w:eastAsia="Times New Roman" w:hAnsi="Times New Roman" w:cs="Times New Roman"/>
          <w:color w:val="222222"/>
          <w:sz w:val="24"/>
          <w:szCs w:val="24"/>
          <w:shd w:val="clear" w:color="auto" w:fill="FFFFFF"/>
        </w:rPr>
        <w:t>database, and</w:t>
      </w:r>
      <w:proofErr w:type="gramEnd"/>
      <w:r w:rsidRPr="00C825D8">
        <w:rPr>
          <w:rFonts w:ascii="Times New Roman" w:eastAsia="Times New Roman" w:hAnsi="Times New Roman" w:cs="Times New Roman"/>
          <w:color w:val="222222"/>
          <w:sz w:val="24"/>
          <w:szCs w:val="24"/>
          <w:shd w:val="clear" w:color="auto" w:fill="FFFFFF"/>
        </w:rPr>
        <w:t xml:space="preserve"> be connected to the internet.</w:t>
      </w:r>
    </w:p>
    <w:p w14:paraId="04F4921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Trigger: User selects the Add to Portfolio List button that will be viewed with an Individual stock page which will add that </w:t>
      </w:r>
      <w:proofErr w:type="gramStart"/>
      <w:r w:rsidRPr="00C825D8">
        <w:rPr>
          <w:rFonts w:ascii="Times New Roman" w:eastAsia="Times New Roman" w:hAnsi="Times New Roman" w:cs="Times New Roman"/>
          <w:color w:val="222222"/>
          <w:sz w:val="24"/>
          <w:szCs w:val="24"/>
          <w:shd w:val="clear" w:color="auto" w:fill="FFFFFF"/>
        </w:rPr>
        <w:t>particular stock</w:t>
      </w:r>
      <w:proofErr w:type="gramEnd"/>
      <w:r w:rsidRPr="00C825D8">
        <w:rPr>
          <w:rFonts w:ascii="Times New Roman" w:eastAsia="Times New Roman" w:hAnsi="Times New Roman" w:cs="Times New Roman"/>
          <w:color w:val="222222"/>
          <w:sz w:val="24"/>
          <w:szCs w:val="24"/>
          <w:shd w:val="clear" w:color="auto" w:fill="FFFFFF"/>
        </w:rPr>
        <w:t xml:space="preserve"> to their owned list.</w:t>
      </w:r>
    </w:p>
    <w:p w14:paraId="359468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989076A" w14:textId="4894D0B1"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portfolio list’ button that is synced through the individual stock page and their portfolio list.</w:t>
      </w:r>
    </w:p>
    <w:p w14:paraId="38EE2867"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button</w:t>
      </w:r>
    </w:p>
    <w:p w14:paraId="2390C86B"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dialog with the following options:</w:t>
      </w:r>
    </w:p>
    <w:p w14:paraId="046571EA"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price</w:t>
      </w:r>
    </w:p>
    <w:p w14:paraId="42CFC499"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date</w:t>
      </w:r>
    </w:p>
    <w:p w14:paraId="37B5E9F7"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Quantity of stock</w:t>
      </w:r>
    </w:p>
    <w:p w14:paraId="58DD6E0A"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41D35025"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5 to the user.</w:t>
      </w:r>
    </w:p>
    <w:p w14:paraId="62B6857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F2B00E6" w14:textId="77777777" w:rsidR="00C825D8" w:rsidRPr="00C825D8" w:rsidRDefault="00C825D8" w:rsidP="00310C0D">
      <w:pPr>
        <w:numPr>
          <w:ilvl w:val="0"/>
          <w:numId w:val="2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re are no exception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p>
    <w:p w14:paraId="7FCE22C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221971C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7</w:t>
      </w:r>
    </w:p>
    <w:p w14:paraId="452FBE2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Frequency of use: Depends on the customer and if they want to add stocks frequently. Assumed will be used very frequently</w:t>
      </w:r>
    </w:p>
    <w:p w14:paraId="539FDC7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proofErr w:type="gramStart"/>
      <w:r w:rsidRPr="00C825D8">
        <w:rPr>
          <w:rFonts w:ascii="Times New Roman" w:eastAsia="Times New Roman" w:hAnsi="Times New Roman" w:cs="Times New Roman"/>
          <w:color w:val="222222"/>
          <w:sz w:val="24"/>
          <w:szCs w:val="24"/>
          <w:shd w:val="clear" w:color="auto" w:fill="FFFFFF"/>
        </w:rPr>
        <w:t>at this time</w:t>
      </w:r>
      <w:proofErr w:type="gramEnd"/>
      <w:r w:rsidRPr="00C825D8">
        <w:rPr>
          <w:rFonts w:ascii="Times New Roman" w:eastAsia="Times New Roman" w:hAnsi="Times New Roman" w:cs="Times New Roman"/>
          <w:color w:val="222222"/>
          <w:sz w:val="24"/>
          <w:szCs w:val="24"/>
          <w:shd w:val="clear" w:color="auto" w:fill="FFFFFF"/>
        </w:rPr>
        <w:t>.</w:t>
      </w:r>
    </w:p>
    <w:p w14:paraId="36D91DA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52EBB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292B0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064DF86"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8DFD6B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E3C524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2D8C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652D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D8B551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54BD4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931A14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06460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BB9CE8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234727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118619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F651C0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0EC2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9A10D3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28561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FD60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5CB0A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F2673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6D8FE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A36673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4234C3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93028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8827D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D6DFA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38FA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DBCDEE" w14:textId="5103EDCC"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noProof/>
          <w:color w:val="222222"/>
          <w:sz w:val="24"/>
          <w:szCs w:val="24"/>
          <w:shd w:val="clear" w:color="auto" w:fill="FFFFFF"/>
        </w:rPr>
        <w:lastRenderedPageBreak/>
        <w:drawing>
          <wp:inline distT="0" distB="0" distL="0" distR="0" wp14:anchorId="4279F07F" wp14:editId="57221171">
            <wp:extent cx="6591300" cy="2849880"/>
            <wp:effectExtent l="0" t="0" r="0" b="7620"/>
            <wp:docPr id="3" name="Picture 3" descr="https://lh4.googleusercontent.com/nw7dhBFyf3-be26arHW3L9OyM8Wz-FGBHfmQFEBJYZ006LySbMz0ktc7w7-fI-SfRnzKfkQA3_iwZgJIuEZjdEujG4Wor3GkoW45hDXmb-93oqk-vIu931km-oq2-vdZTttzem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lh4.googleusercontent.com/nw7dhBFyf3-be26arHW3L9OyM8Wz-FGBHfmQFEBJYZ006LySbMz0ktc7w7-fI-SfRnzKfkQA3_iwZgJIuEZjdEujG4Wor3GkoW45hDXmb-93oqk-vIu931km-oq2-vdZTttzemm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591300" cy="2849880"/>
                    </a:xfrm>
                    <a:prstGeom prst="rect">
                      <a:avLst/>
                    </a:prstGeom>
                    <a:noFill/>
                    <a:ln>
                      <a:noFill/>
                    </a:ln>
                  </pic:spPr>
                </pic:pic>
              </a:graphicData>
            </a:graphic>
          </wp:inline>
        </w:drawing>
      </w:r>
    </w:p>
    <w:p w14:paraId="76780D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B67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8F1B1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30DE33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D1B959"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C0706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FA54741"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AB8405"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F493F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DCACD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DF8CC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2750A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E0BA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8212516" w14:textId="1016FD8E" w:rsid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D09EF99" w14:textId="6139B791" w:rsid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7E44209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1A9891A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Messages to the User</w:t>
      </w:r>
    </w:p>
    <w:p w14:paraId="6A18E3F9"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ly logged in. Transferring to homepage.</w:t>
      </w:r>
    </w:p>
    <w:p w14:paraId="57EEB0A8"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assword does not meet all requirements!  Please enter a valid password that is 8 characters long, with at least 1 uppercase and 1 lowercase character.</w:t>
      </w:r>
    </w:p>
    <w:p w14:paraId="7AFBF7C4"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w:t>
      </w:r>
    </w:p>
    <w:p w14:paraId="2F5D19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w:t>
      </w:r>
    </w:p>
    <w:p w14:paraId="2199FBC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 Email already exists!</w:t>
      </w:r>
    </w:p>
    <w:p w14:paraId="2B5DC8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Increased.</w:t>
      </w:r>
    </w:p>
    <w:p w14:paraId="47D37FF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decreased.</w:t>
      </w:r>
    </w:p>
    <w:p w14:paraId="17E108B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Increased.</w:t>
      </w:r>
    </w:p>
    <w:p w14:paraId="2F19049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decreased.</w:t>
      </w:r>
    </w:p>
    <w:p w14:paraId="6DD2DF96"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Watchlist is currently empty.</w:t>
      </w:r>
    </w:p>
    <w:p w14:paraId="4DD8748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Owned List is currently empty.</w:t>
      </w:r>
    </w:p>
    <w:p w14:paraId="03FC3731"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watchlist.</w:t>
      </w:r>
    </w:p>
    <w:p w14:paraId="7DDE10D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Stock Owned List.</w:t>
      </w:r>
    </w:p>
    <w:p w14:paraId="4B38F13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watchlist.</w:t>
      </w:r>
    </w:p>
    <w:p w14:paraId="628B384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Stock Owned List.</w:t>
      </w:r>
    </w:p>
    <w:p w14:paraId="11FADF73"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Are you sure you want to logout? Yes or </w:t>
      </w:r>
      <w:proofErr w:type="gramStart"/>
      <w:r w:rsidRPr="00C825D8">
        <w:rPr>
          <w:rFonts w:ascii="Times New Roman" w:eastAsia="Times New Roman" w:hAnsi="Times New Roman" w:cs="Times New Roman"/>
          <w:color w:val="222222"/>
          <w:sz w:val="24"/>
          <w:szCs w:val="24"/>
          <w:shd w:val="clear" w:color="auto" w:fill="FFFFFF"/>
        </w:rPr>
        <w:t>No..</w:t>
      </w:r>
      <w:proofErr w:type="gramEnd"/>
    </w:p>
    <w:p w14:paraId="605B0894"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Failed to load trending stocks.</w:t>
      </w:r>
    </w:p>
    <w:p w14:paraId="1F6512C0"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Ready to leave?</w:t>
      </w:r>
    </w:p>
    <w:p w14:paraId="038D0255"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NN Money Web Server is down.</w:t>
      </w:r>
    </w:p>
    <w:p w14:paraId="539F1B4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otley Fool’s Web Server is down.</w:t>
      </w:r>
    </w:p>
    <w:p w14:paraId="19E6F0BA"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Yahoo Money Web Server is down.</w:t>
      </w:r>
    </w:p>
    <w:p w14:paraId="4BADD94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Register. Transferring to homepage…</w:t>
      </w:r>
    </w:p>
    <w:p w14:paraId="67762E9F"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login. Transferring to homepage…</w:t>
      </w:r>
    </w:p>
    <w:p w14:paraId="3BE766D3"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hone number</w:t>
      </w:r>
    </w:p>
    <w:p w14:paraId="3760770F"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name</w:t>
      </w:r>
    </w:p>
    <w:p w14:paraId="0AC43C1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Add items to your portfolio.</w:t>
      </w:r>
    </w:p>
    <w:p w14:paraId="2541F6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E93C24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5917F8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9D729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4CCA9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3055B7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930F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C71DA2" w14:textId="16A36F24"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EB7EBD" w14:textId="6369D72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6FB960" w14:textId="4F27794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49E17" w14:textId="0711B78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DBA10A7" w14:textId="761DBE5E"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1D04F8" w14:textId="6A54A2C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BF61399" w14:textId="3A5AA3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24CE924" w14:textId="1B98E91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432D71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8B22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Glossary:</w:t>
      </w:r>
    </w:p>
    <w:p w14:paraId="1A678E5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ividen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rate</w:t>
      </w:r>
      <w:r w:rsidRPr="00C825D8">
        <w:rPr>
          <w:rFonts w:ascii="Times New Roman" w:eastAsia="Times New Roman" w:hAnsi="Times New Roman" w:cs="Times New Roman"/>
          <w:color w:val="222222"/>
          <w:sz w:val="24"/>
          <w:szCs w:val="24"/>
          <w:shd w:val="clear" w:color="auto" w:fill="FFFFFF"/>
        </w:rPr>
        <w:t>: a sum of money regularly paid (typically quarterly) by a company to its shareholders out of its profits (or reserves).</w:t>
      </w:r>
    </w:p>
    <w:p w14:paraId="11CD337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ymbol</w:t>
      </w:r>
      <w:r w:rsidRPr="00C825D8">
        <w:rPr>
          <w:rFonts w:ascii="Times New Roman" w:eastAsia="Times New Roman" w:hAnsi="Times New Roman" w:cs="Times New Roman"/>
          <w:color w:val="222222"/>
          <w:sz w:val="24"/>
          <w:szCs w:val="24"/>
          <w:shd w:val="clear" w:color="auto" w:fill="FFFFFF"/>
        </w:rPr>
        <w:t>: unique series of letters assigned to security for trading purposes.</w:t>
      </w:r>
    </w:p>
    <w:p w14:paraId="083D3AF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eers</w:t>
      </w:r>
      <w:r w:rsidRPr="00C825D8">
        <w:rPr>
          <w:rFonts w:ascii="Times New Roman" w:eastAsia="Times New Roman" w:hAnsi="Times New Roman" w:cs="Times New Roman"/>
          <w:color w:val="222222"/>
          <w:sz w:val="24"/>
          <w:szCs w:val="24"/>
          <w:shd w:val="clear" w:color="auto" w:fill="FFFFFF"/>
        </w:rPr>
        <w:t>: a group of individuals or entities who share similar characteristics and interests.</w:t>
      </w:r>
    </w:p>
    <w:p w14:paraId="300C1FE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IE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rading</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erver</w:t>
      </w:r>
      <w:r w:rsidRPr="00C825D8">
        <w:rPr>
          <w:rFonts w:ascii="Times New Roman" w:eastAsia="Times New Roman" w:hAnsi="Times New Roman" w:cs="Times New Roman"/>
          <w:color w:val="222222"/>
          <w:sz w:val="24"/>
          <w:szCs w:val="24"/>
          <w:shd w:val="clear" w:color="auto" w:fill="FFFFFF"/>
        </w:rPr>
        <w:t>: is the API we are using to pull information for the stock information.</w:t>
      </w:r>
    </w:p>
    <w:p w14:paraId="5C30924B"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iversity</w:t>
      </w:r>
      <w:r w:rsidRPr="00C825D8">
        <w:rPr>
          <w:rFonts w:ascii="Times New Roman" w:eastAsia="Times New Roman" w:hAnsi="Times New Roman" w:cs="Times New Roman"/>
          <w:color w:val="222222"/>
          <w:sz w:val="24"/>
          <w:szCs w:val="24"/>
          <w:shd w:val="clear" w:color="auto" w:fill="FFFFFF"/>
        </w:rPr>
        <w:t>: The differences in a stock page compared to other stocks</w:t>
      </w:r>
    </w:p>
    <w:p w14:paraId="4E693B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Ne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or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of</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Book value or shareholders’ equity</w:t>
      </w:r>
    </w:p>
    <w:p w14:paraId="362F0C3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ane</w:t>
      </w:r>
      <w:r w:rsidRPr="00C825D8">
        <w:rPr>
          <w:rFonts w:ascii="Times New Roman" w:eastAsia="Times New Roman" w:hAnsi="Times New Roman" w:cs="Times New Roman"/>
          <w:color w:val="222222"/>
          <w:sz w:val="24"/>
          <w:szCs w:val="24"/>
          <w:shd w:val="clear" w:color="auto" w:fill="FFFFFF"/>
        </w:rPr>
        <w:t>: is the page in which the Webpage.</w:t>
      </w:r>
    </w:p>
    <w:p w14:paraId="45F543E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Fireb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abase</w:t>
      </w:r>
      <w:r w:rsidRPr="00C825D8">
        <w:rPr>
          <w:rFonts w:ascii="Times New Roman" w:eastAsia="Times New Roman" w:hAnsi="Times New Roman" w:cs="Times New Roman"/>
          <w:color w:val="222222"/>
          <w:sz w:val="24"/>
          <w:szCs w:val="24"/>
          <w:shd w:val="clear" w:color="auto" w:fill="FFFFFF"/>
        </w:rPr>
        <w:t>: Defines who has access to the data and how they can access it</w:t>
      </w:r>
    </w:p>
    <w:p w14:paraId="6D3A89D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User</w:t>
      </w:r>
      <w:r w:rsidRPr="00C825D8">
        <w:rPr>
          <w:rFonts w:ascii="Times New Roman" w:eastAsia="Times New Roman" w:hAnsi="Times New Roman" w:cs="Times New Roman"/>
          <w:color w:val="222222"/>
          <w:sz w:val="24"/>
          <w:szCs w:val="24"/>
          <w:shd w:val="clear" w:color="auto" w:fill="FFFFFF"/>
        </w:rPr>
        <w:t>: A shareholder              </w:t>
      </w:r>
    </w:p>
    <w:p w14:paraId="79C6312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a group of financial assets such as stocks</w:t>
      </w:r>
    </w:p>
    <w:p w14:paraId="435791E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atchlist</w:t>
      </w:r>
      <w:r w:rsidRPr="00C825D8">
        <w:rPr>
          <w:rFonts w:ascii="Times New Roman" w:eastAsia="Times New Roman" w:hAnsi="Times New Roman" w:cs="Times New Roman"/>
          <w:color w:val="222222"/>
          <w:sz w:val="24"/>
          <w:szCs w:val="24"/>
          <w:shd w:val="clear" w:color="auto" w:fill="FFFFFF"/>
        </w:rPr>
        <w:t xml:space="preserve">: Stocks that are being added to a </w:t>
      </w:r>
      <w:proofErr w:type="gramStart"/>
      <w:r w:rsidRPr="00C825D8">
        <w:rPr>
          <w:rFonts w:ascii="Times New Roman" w:eastAsia="Times New Roman" w:hAnsi="Times New Roman" w:cs="Times New Roman"/>
          <w:color w:val="222222"/>
          <w:sz w:val="24"/>
          <w:szCs w:val="24"/>
          <w:shd w:val="clear" w:color="auto" w:fill="FFFFFF"/>
        </w:rPr>
        <w:t>list</w:t>
      </w:r>
      <w:proofErr w:type="gramEnd"/>
      <w:r w:rsidRPr="00C825D8">
        <w:rPr>
          <w:rFonts w:ascii="Times New Roman" w:eastAsia="Times New Roman" w:hAnsi="Times New Roman" w:cs="Times New Roman"/>
          <w:color w:val="222222"/>
          <w:sz w:val="24"/>
          <w:szCs w:val="24"/>
          <w:shd w:val="clear" w:color="auto" w:fill="FFFFFF"/>
        </w:rPr>
        <w:t xml:space="preserve"> so they can be tracked for the users interest.</w:t>
      </w:r>
    </w:p>
    <w:p w14:paraId="11865AA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alculat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Being able to see the profit of each stock on your profile if the user were to sell at the point in time.</w:t>
      </w:r>
    </w:p>
    <w:p w14:paraId="6A50E1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growth</w:t>
      </w:r>
      <w:r w:rsidRPr="00C825D8">
        <w:rPr>
          <w:rFonts w:ascii="Times New Roman" w:eastAsia="Times New Roman" w:hAnsi="Times New Roman" w:cs="Times New Roman"/>
          <w:color w:val="222222"/>
          <w:sz w:val="24"/>
          <w:szCs w:val="24"/>
          <w:shd w:val="clear" w:color="auto" w:fill="FFFFFF"/>
        </w:rPr>
        <w:t>: Showing the growth in your stock over time.</w:t>
      </w:r>
    </w:p>
    <w:p w14:paraId="3BDE6EF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ummary</w:t>
      </w:r>
      <w:r w:rsidRPr="00C825D8">
        <w:rPr>
          <w:rFonts w:ascii="Times New Roman" w:eastAsia="Times New Roman" w:hAnsi="Times New Roman" w:cs="Times New Roman"/>
          <w:color w:val="222222"/>
          <w:sz w:val="24"/>
          <w:szCs w:val="24"/>
          <w:shd w:val="clear" w:color="auto" w:fill="FFFFFF"/>
        </w:rPr>
        <w:t>: is the main menu of the stock app so that you can see any stocks at the same time</w:t>
      </w:r>
    </w:p>
    <w:p w14:paraId="5F544A08"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high</w:t>
      </w:r>
      <w:r w:rsidRPr="00C825D8">
        <w:rPr>
          <w:rFonts w:ascii="Times New Roman" w:eastAsia="Times New Roman" w:hAnsi="Times New Roman" w:cs="Times New Roman"/>
          <w:color w:val="222222"/>
          <w:sz w:val="24"/>
          <w:szCs w:val="24"/>
          <w:shd w:val="clear" w:color="auto" w:fill="FFFFFF"/>
        </w:rPr>
        <w:t>: Highest price of stock within the last year</w:t>
      </w:r>
    </w:p>
    <w:p w14:paraId="3FA8ED3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low</w:t>
      </w:r>
      <w:r w:rsidRPr="00C825D8">
        <w:rPr>
          <w:rFonts w:ascii="Times New Roman" w:eastAsia="Times New Roman" w:hAnsi="Times New Roman" w:cs="Times New Roman"/>
          <w:color w:val="222222"/>
          <w:sz w:val="24"/>
          <w:szCs w:val="24"/>
          <w:shd w:val="clear" w:color="auto" w:fill="FFFFFF"/>
        </w:rPr>
        <w:t>: Lowest price of stock within the last year</w:t>
      </w:r>
    </w:p>
    <w:p w14:paraId="4EA269A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EP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arning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hare</w:t>
      </w:r>
      <w:r w:rsidRPr="00C825D8">
        <w:rPr>
          <w:rFonts w:ascii="Times New Roman" w:eastAsia="Times New Roman" w:hAnsi="Times New Roman" w:cs="Times New Roman"/>
          <w:color w:val="222222"/>
          <w:sz w:val="24"/>
          <w:szCs w:val="24"/>
          <w:shd w:val="clear" w:color="auto" w:fill="FFFFFF"/>
        </w:rPr>
        <w:t>: proportion of company’s’ profit allocated to each outstanding share of common stock</w:t>
      </w:r>
    </w:p>
    <w:p w14:paraId="47BBBE0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ros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xml:space="preserve">: the </w:t>
      </w:r>
      <w:proofErr w:type="spellStart"/>
      <w:r w:rsidRPr="00C825D8">
        <w:rPr>
          <w:rFonts w:ascii="Times New Roman" w:eastAsia="Times New Roman" w:hAnsi="Times New Roman" w:cs="Times New Roman"/>
          <w:color w:val="222222"/>
          <w:sz w:val="24"/>
          <w:szCs w:val="24"/>
          <w:shd w:val="clear" w:color="auto" w:fill="FFFFFF"/>
        </w:rPr>
        <w:t>profit</w:t>
      </w:r>
      <w:proofErr w:type="spellEnd"/>
      <w:r w:rsidRPr="00C825D8">
        <w:rPr>
          <w:rFonts w:ascii="Times New Roman" w:eastAsia="Times New Roman" w:hAnsi="Times New Roman" w:cs="Times New Roman"/>
          <w:color w:val="222222"/>
          <w:sz w:val="24"/>
          <w:szCs w:val="24"/>
          <w:shd w:val="clear" w:color="auto" w:fill="FFFFFF"/>
        </w:rPr>
        <w:t xml:space="preserve"> a company makes after deducting costs associated with making and selling its products</w:t>
      </w:r>
    </w:p>
    <w:p w14:paraId="0875D947"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ebt</w:t>
      </w:r>
      <w:r w:rsidRPr="00C825D8">
        <w:rPr>
          <w:rFonts w:ascii="Times New Roman" w:eastAsia="Times New Roman" w:hAnsi="Times New Roman" w:cs="Times New Roman"/>
          <w:color w:val="222222"/>
          <w:sz w:val="24"/>
          <w:szCs w:val="24"/>
          <w:shd w:val="clear" w:color="auto" w:fill="FFFFFF"/>
        </w:rPr>
        <w:t>: money that is owed by one party</w:t>
      </w:r>
    </w:p>
    <w:p w14:paraId="2C1D3E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6</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6 months of operating</w:t>
      </w:r>
    </w:p>
    <w:p w14:paraId="78EA05B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year of operating</w:t>
      </w:r>
    </w:p>
    <w:p w14:paraId="44E985C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stock price since January 1</w:t>
      </w:r>
      <w:r w:rsidRPr="00C825D8">
        <w:rPr>
          <w:rFonts w:ascii="Times New Roman" w:eastAsia="Times New Roman" w:hAnsi="Times New Roman" w:cs="Times New Roman"/>
          <w:color w:val="222222"/>
          <w:sz w:val="14"/>
          <w:szCs w:val="14"/>
          <w:shd w:val="clear" w:color="auto" w:fill="FFFFFF"/>
          <w:vertAlign w:val="superscript"/>
        </w:rPr>
        <w:t>st</w:t>
      </w:r>
      <w:r w:rsidRPr="00C825D8">
        <w:rPr>
          <w:rFonts w:ascii="Times New Roman" w:eastAsia="Times New Roman" w:hAnsi="Times New Roman" w:cs="Times New Roman"/>
          <w:color w:val="222222"/>
          <w:sz w:val="24"/>
          <w:szCs w:val="24"/>
          <w:shd w:val="clear" w:color="auto" w:fill="FFFFFF"/>
        </w:rPr>
        <w:t xml:space="preserve"> of the respective year</w:t>
      </w:r>
    </w:p>
    <w:p w14:paraId="4DBF31B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ainers</w:t>
      </w:r>
      <w:r w:rsidRPr="00C825D8">
        <w:rPr>
          <w:rFonts w:ascii="Times New Roman" w:eastAsia="Times New Roman" w:hAnsi="Times New Roman" w:cs="Times New Roman"/>
          <w:color w:val="222222"/>
          <w:sz w:val="24"/>
          <w:szCs w:val="24"/>
          <w:shd w:val="clear" w:color="auto" w:fill="FFFFFF"/>
        </w:rPr>
        <w:t>: a stock market list of the top stocks within the past day</w:t>
      </w:r>
    </w:p>
    <w:p w14:paraId="3AE1FE7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Losers</w:t>
      </w:r>
      <w:r w:rsidRPr="00C825D8">
        <w:rPr>
          <w:rFonts w:ascii="Times New Roman" w:eastAsia="Times New Roman" w:hAnsi="Times New Roman" w:cs="Times New Roman"/>
          <w:color w:val="222222"/>
          <w:sz w:val="24"/>
          <w:szCs w:val="24"/>
          <w:shd w:val="clear" w:color="auto" w:fill="FFFFFF"/>
        </w:rPr>
        <w:t>: a stock market list of the worst performing stocks within the past day</w:t>
      </w:r>
    </w:p>
    <w:p w14:paraId="0AEBC05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purchased within the entire portfolio</w:t>
      </w:r>
    </w:p>
    <w:p w14:paraId="113DE04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that the entire portfolio is worth at current market value</w:t>
      </w:r>
    </w:p>
    <w:p w14:paraId="0DD10E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Aft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a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profit after taxes (15% after 1 year, 30% before 1 year)</w:t>
      </w:r>
    </w:p>
    <w:p w14:paraId="2838863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current price of stock based on current market</w:t>
      </w:r>
    </w:p>
    <w:p w14:paraId="1B815C9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3</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3 months of operating</w:t>
      </w:r>
    </w:p>
    <w:p w14:paraId="4CCB108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purchase date of stock</w:t>
      </w:r>
    </w:p>
    <w:p w14:paraId="25462A44"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urch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price of stock purchased</w:t>
      </w:r>
    </w:p>
    <w:p w14:paraId="0FD04C0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Quantity</w:t>
      </w:r>
      <w:r w:rsidRPr="00C825D8">
        <w:rPr>
          <w:rFonts w:ascii="Times New Roman" w:eastAsia="Times New Roman" w:hAnsi="Times New Roman" w:cs="Times New Roman"/>
          <w:color w:val="222222"/>
          <w:sz w:val="24"/>
          <w:szCs w:val="24"/>
          <w:shd w:val="clear" w:color="auto" w:fill="FFFFFF"/>
        </w:rPr>
        <w:t>: amount of stock purchased</w:t>
      </w:r>
    </w:p>
    <w:p w14:paraId="4501231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lastRenderedPageBreak/>
        <w:t>Current Percent Change</w:t>
      </w:r>
      <w:r w:rsidRPr="00C825D8">
        <w:rPr>
          <w:rFonts w:ascii="Times New Roman" w:eastAsia="Times New Roman" w:hAnsi="Times New Roman" w:cs="Times New Roman"/>
          <w:color w:val="222222"/>
          <w:sz w:val="24"/>
          <w:szCs w:val="24"/>
          <w:shd w:val="clear" w:color="auto" w:fill="FFFFFF"/>
        </w:rPr>
        <w:t>: current percentage of growth or decline of stock of current equity since purchase price</w:t>
      </w:r>
    </w:p>
    <w:p w14:paraId="57AB5FC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48620E5" w14:textId="77777777" w:rsidR="00C825D8" w:rsidRPr="00C825D8" w:rsidRDefault="004561B5" w:rsidP="00C825D8">
      <w:pPr>
        <w:spacing w:after="0" w:line="240" w:lineRule="auto"/>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pict w14:anchorId="5B0C19C4">
          <v:rect id="_x0000_i1026" style="width:0;height:1.5pt" o:hralign="center" o:hrstd="t" o:hr="t" fillcolor="#a0a0a0" stroked="f"/>
        </w:pict>
      </w:r>
    </w:p>
    <w:p w14:paraId="08A8D59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16"/>
          <w:szCs w:val="16"/>
          <w:shd w:val="clear" w:color="auto" w:fill="FFFFFF"/>
        </w:rPr>
        <w:t xml:space="preserve"> [A</w:t>
      </w:r>
      <w:proofErr w:type="gramStart"/>
      <w:r w:rsidRPr="00C825D8">
        <w:rPr>
          <w:rFonts w:ascii="Times New Roman" w:eastAsia="Times New Roman" w:hAnsi="Times New Roman" w:cs="Times New Roman"/>
          <w:color w:val="000000"/>
          <w:sz w:val="16"/>
          <w:szCs w:val="16"/>
          <w:shd w:val="clear" w:color="auto" w:fill="FFFFFF"/>
        </w:rPr>
        <w:t>1]</w:t>
      </w:r>
      <w:r w:rsidRPr="00C825D8">
        <w:rPr>
          <w:rFonts w:ascii="Times New Roman" w:eastAsia="Times New Roman" w:hAnsi="Times New Roman" w:cs="Times New Roman"/>
          <w:color w:val="000000"/>
          <w:sz w:val="24"/>
          <w:szCs w:val="24"/>
          <w:shd w:val="clear" w:color="auto" w:fill="FFFFFF"/>
        </w:rPr>
        <w:t>Are</w:t>
      </w:r>
      <w:proofErr w:type="gramEnd"/>
      <w:r w:rsidRPr="00C825D8">
        <w:rPr>
          <w:rFonts w:ascii="Times New Roman" w:eastAsia="Times New Roman" w:hAnsi="Times New Roman" w:cs="Times New Roman"/>
          <w:color w:val="000000"/>
          <w:sz w:val="24"/>
          <w:szCs w:val="24"/>
          <w:shd w:val="clear" w:color="auto" w:fill="FFFFFF"/>
        </w:rPr>
        <w:t xml:space="preserve"> all of the scenarios necessary?</w:t>
      </w:r>
    </w:p>
    <w:p w14:paraId="5017115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16"/>
          <w:szCs w:val="16"/>
          <w:shd w:val="clear" w:color="auto" w:fill="FFFFFF"/>
        </w:rPr>
        <w:t xml:space="preserve"> [A2]</w:t>
      </w:r>
      <w:r w:rsidRPr="00C825D8">
        <w:rPr>
          <w:rFonts w:ascii="Times New Roman" w:eastAsia="Times New Roman" w:hAnsi="Times New Roman" w:cs="Times New Roman"/>
          <w:color w:val="000000"/>
          <w:sz w:val="24"/>
          <w:szCs w:val="24"/>
          <w:shd w:val="clear" w:color="auto" w:fill="FFFFFF"/>
        </w:rPr>
        <w:t>5 and 6 repetitive</w:t>
      </w:r>
    </w:p>
    <w:p w14:paraId="200130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8B79F5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768E7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3E7CA5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EDB31C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A128B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473C5F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287DD69E" w14:textId="77777777" w:rsidR="00C825D8" w:rsidRPr="00C825D8" w:rsidRDefault="00C825D8" w:rsidP="00C825D8">
      <w:pPr>
        <w:spacing w:after="24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p>
    <w:p w14:paraId="2C4C36F7" w14:textId="77777777" w:rsidR="009972FA" w:rsidRPr="00C825D8" w:rsidRDefault="009972FA" w:rsidP="00C825D8"/>
    <w:sectPr w:rsidR="009972FA" w:rsidRPr="00C825D8" w:rsidSect="001E611D">
      <w:headerReference w:type="default" r:id="rId12"/>
      <w:headerReference w:type="first" r:id="rId13"/>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076685" w14:textId="77777777" w:rsidR="004561B5" w:rsidRDefault="004561B5" w:rsidP="00964F7B">
      <w:pPr>
        <w:spacing w:after="0" w:line="240" w:lineRule="auto"/>
      </w:pPr>
      <w:r>
        <w:separator/>
      </w:r>
    </w:p>
  </w:endnote>
  <w:endnote w:type="continuationSeparator" w:id="0">
    <w:p w14:paraId="5F37A419" w14:textId="77777777" w:rsidR="004561B5" w:rsidRDefault="004561B5" w:rsidP="00964F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C6EA66" w14:textId="77777777" w:rsidR="004561B5" w:rsidRDefault="004561B5" w:rsidP="00964F7B">
      <w:pPr>
        <w:spacing w:after="0" w:line="240" w:lineRule="auto"/>
      </w:pPr>
      <w:r>
        <w:separator/>
      </w:r>
    </w:p>
  </w:footnote>
  <w:footnote w:type="continuationSeparator" w:id="0">
    <w:p w14:paraId="4A894339" w14:textId="77777777" w:rsidR="004561B5" w:rsidRDefault="004561B5" w:rsidP="00964F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0168379"/>
      <w:docPartObj>
        <w:docPartGallery w:val="Page Numbers (Top of Page)"/>
        <w:docPartUnique/>
      </w:docPartObj>
    </w:sdtPr>
    <w:sdtEndPr>
      <w:rPr>
        <w:noProof/>
      </w:rPr>
    </w:sdtEndPr>
    <w:sdtContent>
      <w:p w14:paraId="08838754" w14:textId="77777777" w:rsidR="00134990" w:rsidRDefault="001349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8EB609B" w14:textId="77777777" w:rsidR="00134990" w:rsidRDefault="001349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015173"/>
      <w:docPartObj>
        <w:docPartGallery w:val="Page Numbers (Top of Page)"/>
        <w:docPartUnique/>
      </w:docPartObj>
    </w:sdtPr>
    <w:sdtEndPr>
      <w:rPr>
        <w:noProof/>
      </w:rPr>
    </w:sdtEndPr>
    <w:sdtContent>
      <w:p w14:paraId="53A31AD0" w14:textId="7E69F877" w:rsidR="00134990" w:rsidRDefault="001349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66790A1" w14:textId="77777777" w:rsidR="00134990" w:rsidRDefault="001349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426D"/>
    <w:multiLevelType w:val="multilevel"/>
    <w:tmpl w:val="17BAA9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4C15DB"/>
    <w:multiLevelType w:val="multilevel"/>
    <w:tmpl w:val="5E984C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EF6DAD"/>
    <w:multiLevelType w:val="multilevel"/>
    <w:tmpl w:val="9E86F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8E3041"/>
    <w:multiLevelType w:val="multilevel"/>
    <w:tmpl w:val="C7CEC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B932D26"/>
    <w:multiLevelType w:val="multilevel"/>
    <w:tmpl w:val="72B86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AF0095"/>
    <w:multiLevelType w:val="multilevel"/>
    <w:tmpl w:val="ED2C5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FD34A2"/>
    <w:multiLevelType w:val="multilevel"/>
    <w:tmpl w:val="D00CE5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6C3ADB"/>
    <w:multiLevelType w:val="multilevel"/>
    <w:tmpl w:val="254C4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76A044D"/>
    <w:multiLevelType w:val="multilevel"/>
    <w:tmpl w:val="62CC8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1B42AF2"/>
    <w:multiLevelType w:val="multilevel"/>
    <w:tmpl w:val="74E047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4C542A9"/>
    <w:multiLevelType w:val="multilevel"/>
    <w:tmpl w:val="22D22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7E00133"/>
    <w:multiLevelType w:val="multilevel"/>
    <w:tmpl w:val="6EA888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B3E329F"/>
    <w:multiLevelType w:val="multilevel"/>
    <w:tmpl w:val="65ACC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D6A02BB"/>
    <w:multiLevelType w:val="multilevel"/>
    <w:tmpl w:val="C29A1C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4A978A9"/>
    <w:multiLevelType w:val="multilevel"/>
    <w:tmpl w:val="57C474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6906B21"/>
    <w:multiLevelType w:val="multilevel"/>
    <w:tmpl w:val="5226E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38D42BD"/>
    <w:multiLevelType w:val="multilevel"/>
    <w:tmpl w:val="1D3AA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844285C"/>
    <w:multiLevelType w:val="multilevel"/>
    <w:tmpl w:val="25F0ED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A920650"/>
    <w:multiLevelType w:val="multilevel"/>
    <w:tmpl w:val="B2AE73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B02490B"/>
    <w:multiLevelType w:val="multilevel"/>
    <w:tmpl w:val="EB943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F0B3198"/>
    <w:multiLevelType w:val="multilevel"/>
    <w:tmpl w:val="B164B6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092397C"/>
    <w:multiLevelType w:val="multilevel"/>
    <w:tmpl w:val="2D22FB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78C516A"/>
    <w:multiLevelType w:val="multilevel"/>
    <w:tmpl w:val="1FF8B0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E3431D7"/>
    <w:multiLevelType w:val="multilevel"/>
    <w:tmpl w:val="67E088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A1D21C0"/>
    <w:multiLevelType w:val="multilevel"/>
    <w:tmpl w:val="0D805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C82524B"/>
    <w:multiLevelType w:val="multilevel"/>
    <w:tmpl w:val="8A1E22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8"/>
  </w:num>
  <w:num w:numId="2">
    <w:abstractNumId w:val="11"/>
  </w:num>
  <w:num w:numId="3">
    <w:abstractNumId w:val="25"/>
  </w:num>
  <w:num w:numId="4">
    <w:abstractNumId w:val="14"/>
  </w:num>
  <w:num w:numId="5">
    <w:abstractNumId w:val="20"/>
  </w:num>
  <w:num w:numId="6">
    <w:abstractNumId w:val="22"/>
  </w:num>
  <w:num w:numId="7">
    <w:abstractNumId w:val="9"/>
  </w:num>
  <w:num w:numId="8">
    <w:abstractNumId w:val="6"/>
  </w:num>
  <w:num w:numId="9">
    <w:abstractNumId w:val="19"/>
  </w:num>
  <w:num w:numId="10">
    <w:abstractNumId w:val="16"/>
  </w:num>
  <w:num w:numId="11">
    <w:abstractNumId w:val="0"/>
  </w:num>
  <w:num w:numId="12">
    <w:abstractNumId w:val="13"/>
  </w:num>
  <w:num w:numId="13">
    <w:abstractNumId w:val="23"/>
  </w:num>
  <w:num w:numId="14">
    <w:abstractNumId w:val="3"/>
  </w:num>
  <w:num w:numId="15">
    <w:abstractNumId w:val="15"/>
  </w:num>
  <w:num w:numId="16">
    <w:abstractNumId w:val="12"/>
  </w:num>
  <w:num w:numId="17">
    <w:abstractNumId w:val="2"/>
  </w:num>
  <w:num w:numId="18">
    <w:abstractNumId w:val="21"/>
  </w:num>
  <w:num w:numId="19">
    <w:abstractNumId w:val="24"/>
  </w:num>
  <w:num w:numId="20">
    <w:abstractNumId w:val="10"/>
  </w:num>
  <w:num w:numId="21">
    <w:abstractNumId w:val="5"/>
  </w:num>
  <w:num w:numId="22">
    <w:abstractNumId w:val="8"/>
  </w:num>
  <w:num w:numId="23">
    <w:abstractNumId w:val="17"/>
  </w:num>
  <w:num w:numId="24">
    <w:abstractNumId w:val="7"/>
  </w:num>
  <w:num w:numId="25">
    <w:abstractNumId w:val="1"/>
  </w:num>
  <w:num w:numId="26">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M2Mza3NDcxB7LNLZV0lIJTi4sz8/NACoxqAdtB3iMsAAAA"/>
  </w:docVars>
  <w:rsids>
    <w:rsidRoot w:val="008E3773"/>
    <w:rsid w:val="00023828"/>
    <w:rsid w:val="000379BD"/>
    <w:rsid w:val="000554AF"/>
    <w:rsid w:val="000556FE"/>
    <w:rsid w:val="00056AA8"/>
    <w:rsid w:val="00067822"/>
    <w:rsid w:val="000B6033"/>
    <w:rsid w:val="000E51B4"/>
    <w:rsid w:val="001013F6"/>
    <w:rsid w:val="001335CE"/>
    <w:rsid w:val="00134990"/>
    <w:rsid w:val="001E611D"/>
    <w:rsid w:val="001F68BB"/>
    <w:rsid w:val="0020210D"/>
    <w:rsid w:val="00231888"/>
    <w:rsid w:val="002413D0"/>
    <w:rsid w:val="0025250E"/>
    <w:rsid w:val="00261BB1"/>
    <w:rsid w:val="002629EC"/>
    <w:rsid w:val="00284B1B"/>
    <w:rsid w:val="002B5D84"/>
    <w:rsid w:val="002E5317"/>
    <w:rsid w:val="002F549A"/>
    <w:rsid w:val="00306FBD"/>
    <w:rsid w:val="00310C0D"/>
    <w:rsid w:val="0031467B"/>
    <w:rsid w:val="00397835"/>
    <w:rsid w:val="003C6D7F"/>
    <w:rsid w:val="003D6636"/>
    <w:rsid w:val="00445937"/>
    <w:rsid w:val="004513F7"/>
    <w:rsid w:val="004561B5"/>
    <w:rsid w:val="00477249"/>
    <w:rsid w:val="00494270"/>
    <w:rsid w:val="004B3E1D"/>
    <w:rsid w:val="00501DF6"/>
    <w:rsid w:val="0050570A"/>
    <w:rsid w:val="0051486F"/>
    <w:rsid w:val="005367F3"/>
    <w:rsid w:val="00553EDA"/>
    <w:rsid w:val="005A036A"/>
    <w:rsid w:val="005B36D8"/>
    <w:rsid w:val="005D0B8B"/>
    <w:rsid w:val="005D6DA2"/>
    <w:rsid w:val="0060499A"/>
    <w:rsid w:val="00614E5D"/>
    <w:rsid w:val="00690E15"/>
    <w:rsid w:val="006D77AA"/>
    <w:rsid w:val="006E6E77"/>
    <w:rsid w:val="00701A8B"/>
    <w:rsid w:val="00701F7D"/>
    <w:rsid w:val="00705A46"/>
    <w:rsid w:val="00747556"/>
    <w:rsid w:val="007504D8"/>
    <w:rsid w:val="007A425D"/>
    <w:rsid w:val="007F2982"/>
    <w:rsid w:val="007F3CDA"/>
    <w:rsid w:val="00807F34"/>
    <w:rsid w:val="00812D46"/>
    <w:rsid w:val="008334A3"/>
    <w:rsid w:val="00834B28"/>
    <w:rsid w:val="008424E7"/>
    <w:rsid w:val="00847A8C"/>
    <w:rsid w:val="0085363E"/>
    <w:rsid w:val="00866327"/>
    <w:rsid w:val="00872450"/>
    <w:rsid w:val="00885316"/>
    <w:rsid w:val="00896A2B"/>
    <w:rsid w:val="008B5D1C"/>
    <w:rsid w:val="008D07F9"/>
    <w:rsid w:val="008E3773"/>
    <w:rsid w:val="00901DAA"/>
    <w:rsid w:val="00933E65"/>
    <w:rsid w:val="009435BF"/>
    <w:rsid w:val="009438DB"/>
    <w:rsid w:val="00953BCF"/>
    <w:rsid w:val="00964F7B"/>
    <w:rsid w:val="009972FA"/>
    <w:rsid w:val="009A7A2E"/>
    <w:rsid w:val="009D1B67"/>
    <w:rsid w:val="009D3F63"/>
    <w:rsid w:val="009F63B8"/>
    <w:rsid w:val="00A02D8A"/>
    <w:rsid w:val="00A3737C"/>
    <w:rsid w:val="00A6453E"/>
    <w:rsid w:val="00A82959"/>
    <w:rsid w:val="00AC419F"/>
    <w:rsid w:val="00AD5AE1"/>
    <w:rsid w:val="00AF7BC5"/>
    <w:rsid w:val="00B014AA"/>
    <w:rsid w:val="00C115E0"/>
    <w:rsid w:val="00C27612"/>
    <w:rsid w:val="00C81BAF"/>
    <w:rsid w:val="00C825D8"/>
    <w:rsid w:val="00CE40FC"/>
    <w:rsid w:val="00D20656"/>
    <w:rsid w:val="00D3300C"/>
    <w:rsid w:val="00D90E2F"/>
    <w:rsid w:val="00DD0175"/>
    <w:rsid w:val="00DF4E6F"/>
    <w:rsid w:val="00E317D3"/>
    <w:rsid w:val="00E83612"/>
    <w:rsid w:val="00E91C7E"/>
    <w:rsid w:val="00EB1377"/>
    <w:rsid w:val="00EB1C04"/>
    <w:rsid w:val="00EF114C"/>
    <w:rsid w:val="00EF248D"/>
    <w:rsid w:val="00F0383A"/>
    <w:rsid w:val="00F06D4F"/>
    <w:rsid w:val="00F07086"/>
    <w:rsid w:val="00F133E6"/>
    <w:rsid w:val="00F31987"/>
    <w:rsid w:val="00F75FBC"/>
    <w:rsid w:val="00FA210F"/>
    <w:rsid w:val="00FB7503"/>
    <w:rsid w:val="00FF2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75B2DC"/>
  <w15:chartTrackingRefBased/>
  <w15:docId w15:val="{7E0AFD63-FFD2-4287-90A0-8CEE8C56A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8E377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8E3773"/>
  </w:style>
  <w:style w:type="paragraph" w:customStyle="1" w:styleId="msonormal0">
    <w:name w:val="msonormal"/>
    <w:basedOn w:val="Normal"/>
    <w:rsid w:val="00933E6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2F549A"/>
    <w:pPr>
      <w:ind w:left="720"/>
      <w:contextualSpacing/>
    </w:pPr>
  </w:style>
  <w:style w:type="paragraph" w:styleId="Revision">
    <w:name w:val="Revision"/>
    <w:hidden/>
    <w:uiPriority w:val="99"/>
    <w:semiHidden/>
    <w:rsid w:val="002F549A"/>
    <w:pPr>
      <w:spacing w:after="0" w:line="240" w:lineRule="auto"/>
    </w:pPr>
  </w:style>
  <w:style w:type="paragraph" w:styleId="NoSpacing">
    <w:name w:val="No Spacing"/>
    <w:link w:val="NoSpacingChar"/>
    <w:uiPriority w:val="1"/>
    <w:qFormat/>
    <w:rsid w:val="00A82959"/>
    <w:pPr>
      <w:spacing w:after="0" w:line="240" w:lineRule="auto"/>
    </w:pPr>
    <w:rPr>
      <w:rFonts w:eastAsiaTheme="minorEastAsia"/>
    </w:rPr>
  </w:style>
  <w:style w:type="character" w:customStyle="1" w:styleId="NoSpacingChar">
    <w:name w:val="No Spacing Char"/>
    <w:basedOn w:val="DefaultParagraphFont"/>
    <w:link w:val="NoSpacing"/>
    <w:uiPriority w:val="1"/>
    <w:rsid w:val="00A82959"/>
    <w:rPr>
      <w:rFonts w:eastAsiaTheme="minorEastAsia"/>
    </w:rPr>
  </w:style>
  <w:style w:type="paragraph" w:styleId="Header">
    <w:name w:val="header"/>
    <w:basedOn w:val="Normal"/>
    <w:link w:val="HeaderChar"/>
    <w:uiPriority w:val="99"/>
    <w:unhideWhenUsed/>
    <w:rsid w:val="00964F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4F7B"/>
  </w:style>
  <w:style w:type="paragraph" w:styleId="Footer">
    <w:name w:val="footer"/>
    <w:basedOn w:val="Normal"/>
    <w:link w:val="FooterChar"/>
    <w:uiPriority w:val="99"/>
    <w:unhideWhenUsed/>
    <w:rsid w:val="00964F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4F7B"/>
  </w:style>
  <w:style w:type="character" w:styleId="CommentReference">
    <w:name w:val="annotation reference"/>
    <w:basedOn w:val="DefaultParagraphFont"/>
    <w:uiPriority w:val="99"/>
    <w:semiHidden/>
    <w:unhideWhenUsed/>
    <w:rsid w:val="008424E7"/>
    <w:rPr>
      <w:sz w:val="16"/>
      <w:szCs w:val="16"/>
    </w:rPr>
  </w:style>
  <w:style w:type="paragraph" w:styleId="CommentText">
    <w:name w:val="annotation text"/>
    <w:basedOn w:val="Normal"/>
    <w:link w:val="CommentTextChar"/>
    <w:uiPriority w:val="99"/>
    <w:semiHidden/>
    <w:unhideWhenUsed/>
    <w:rsid w:val="008424E7"/>
    <w:pPr>
      <w:spacing w:line="240" w:lineRule="auto"/>
    </w:pPr>
    <w:rPr>
      <w:sz w:val="20"/>
      <w:szCs w:val="20"/>
    </w:rPr>
  </w:style>
  <w:style w:type="character" w:customStyle="1" w:styleId="CommentTextChar">
    <w:name w:val="Comment Text Char"/>
    <w:basedOn w:val="DefaultParagraphFont"/>
    <w:link w:val="CommentText"/>
    <w:uiPriority w:val="99"/>
    <w:semiHidden/>
    <w:rsid w:val="008424E7"/>
    <w:rPr>
      <w:sz w:val="20"/>
      <w:szCs w:val="20"/>
    </w:rPr>
  </w:style>
  <w:style w:type="paragraph" w:styleId="CommentSubject">
    <w:name w:val="annotation subject"/>
    <w:basedOn w:val="CommentText"/>
    <w:next w:val="CommentText"/>
    <w:link w:val="CommentSubjectChar"/>
    <w:uiPriority w:val="99"/>
    <w:semiHidden/>
    <w:unhideWhenUsed/>
    <w:rsid w:val="008424E7"/>
    <w:rPr>
      <w:b/>
      <w:bCs/>
    </w:rPr>
  </w:style>
  <w:style w:type="character" w:customStyle="1" w:styleId="CommentSubjectChar">
    <w:name w:val="Comment Subject Char"/>
    <w:basedOn w:val="CommentTextChar"/>
    <w:link w:val="CommentSubject"/>
    <w:uiPriority w:val="99"/>
    <w:semiHidden/>
    <w:rsid w:val="008424E7"/>
    <w:rPr>
      <w:b/>
      <w:bCs/>
      <w:sz w:val="20"/>
      <w:szCs w:val="20"/>
    </w:rPr>
  </w:style>
  <w:style w:type="paragraph" w:styleId="BalloonText">
    <w:name w:val="Balloon Text"/>
    <w:basedOn w:val="Normal"/>
    <w:link w:val="BalloonTextChar"/>
    <w:uiPriority w:val="99"/>
    <w:semiHidden/>
    <w:unhideWhenUsed/>
    <w:rsid w:val="008424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24E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3877190">
      <w:bodyDiv w:val="1"/>
      <w:marLeft w:val="0"/>
      <w:marRight w:val="0"/>
      <w:marTop w:val="0"/>
      <w:marBottom w:val="0"/>
      <w:divBdr>
        <w:top w:val="none" w:sz="0" w:space="0" w:color="auto"/>
        <w:left w:val="none" w:sz="0" w:space="0" w:color="auto"/>
        <w:bottom w:val="none" w:sz="0" w:space="0" w:color="auto"/>
        <w:right w:val="none" w:sz="0" w:space="0" w:color="auto"/>
      </w:divBdr>
    </w:div>
    <w:div w:id="805009424">
      <w:bodyDiv w:val="1"/>
      <w:marLeft w:val="0"/>
      <w:marRight w:val="0"/>
      <w:marTop w:val="0"/>
      <w:marBottom w:val="0"/>
      <w:divBdr>
        <w:top w:val="none" w:sz="0" w:space="0" w:color="auto"/>
        <w:left w:val="none" w:sz="0" w:space="0" w:color="auto"/>
        <w:bottom w:val="none" w:sz="0" w:space="0" w:color="auto"/>
        <w:right w:val="none" w:sz="0" w:space="0" w:color="auto"/>
      </w:divBdr>
      <w:divsChild>
        <w:div w:id="95097229">
          <w:marLeft w:val="0"/>
          <w:marRight w:val="0"/>
          <w:marTop w:val="0"/>
          <w:marBottom w:val="0"/>
          <w:divBdr>
            <w:top w:val="none" w:sz="0" w:space="0" w:color="auto"/>
            <w:left w:val="none" w:sz="0" w:space="0" w:color="auto"/>
            <w:bottom w:val="none" w:sz="0" w:space="0" w:color="auto"/>
            <w:right w:val="none" w:sz="0" w:space="0" w:color="auto"/>
          </w:divBdr>
        </w:div>
      </w:divsChild>
    </w:div>
    <w:div w:id="930554014">
      <w:bodyDiv w:val="1"/>
      <w:marLeft w:val="0"/>
      <w:marRight w:val="0"/>
      <w:marTop w:val="0"/>
      <w:marBottom w:val="0"/>
      <w:divBdr>
        <w:top w:val="none" w:sz="0" w:space="0" w:color="auto"/>
        <w:left w:val="none" w:sz="0" w:space="0" w:color="auto"/>
        <w:bottom w:val="none" w:sz="0" w:space="0" w:color="auto"/>
        <w:right w:val="none" w:sz="0" w:space="0" w:color="auto"/>
      </w:divBdr>
      <w:divsChild>
        <w:div w:id="1741370967">
          <w:marLeft w:val="0"/>
          <w:marRight w:val="0"/>
          <w:marTop w:val="0"/>
          <w:marBottom w:val="0"/>
          <w:divBdr>
            <w:top w:val="none" w:sz="0" w:space="0" w:color="auto"/>
            <w:left w:val="none" w:sz="0" w:space="0" w:color="auto"/>
            <w:bottom w:val="none" w:sz="0" w:space="0" w:color="auto"/>
            <w:right w:val="none" w:sz="0" w:space="0" w:color="auto"/>
          </w:divBdr>
        </w:div>
      </w:divsChild>
    </w:div>
    <w:div w:id="1548907791">
      <w:bodyDiv w:val="1"/>
      <w:marLeft w:val="0"/>
      <w:marRight w:val="0"/>
      <w:marTop w:val="0"/>
      <w:marBottom w:val="0"/>
      <w:divBdr>
        <w:top w:val="none" w:sz="0" w:space="0" w:color="auto"/>
        <w:left w:val="none" w:sz="0" w:space="0" w:color="auto"/>
        <w:bottom w:val="none" w:sz="0" w:space="0" w:color="auto"/>
        <w:right w:val="none" w:sz="0" w:space="0" w:color="auto"/>
      </w:divBdr>
      <w:divsChild>
        <w:div w:id="1438140092">
          <w:marLeft w:val="0"/>
          <w:marRight w:val="0"/>
          <w:marTop w:val="0"/>
          <w:marBottom w:val="0"/>
          <w:divBdr>
            <w:top w:val="none" w:sz="0" w:space="0" w:color="auto"/>
            <w:left w:val="none" w:sz="0" w:space="0" w:color="auto"/>
            <w:bottom w:val="none" w:sz="0" w:space="0" w:color="auto"/>
            <w:right w:val="none" w:sz="0" w:space="0" w:color="auto"/>
          </w:divBdr>
        </w:div>
      </w:divsChild>
    </w:div>
    <w:div w:id="1672415035">
      <w:bodyDiv w:val="1"/>
      <w:marLeft w:val="0"/>
      <w:marRight w:val="0"/>
      <w:marTop w:val="0"/>
      <w:marBottom w:val="0"/>
      <w:divBdr>
        <w:top w:val="none" w:sz="0" w:space="0" w:color="auto"/>
        <w:left w:val="none" w:sz="0" w:space="0" w:color="auto"/>
        <w:bottom w:val="none" w:sz="0" w:space="0" w:color="auto"/>
        <w:right w:val="none" w:sz="0" w:space="0" w:color="auto"/>
      </w:divBdr>
      <w:divsChild>
        <w:div w:id="1173837146">
          <w:marLeft w:val="0"/>
          <w:marRight w:val="0"/>
          <w:marTop w:val="0"/>
          <w:marBottom w:val="0"/>
          <w:divBdr>
            <w:top w:val="none" w:sz="0" w:space="0" w:color="auto"/>
            <w:left w:val="none" w:sz="0" w:space="0" w:color="auto"/>
            <w:bottom w:val="none" w:sz="0" w:space="0" w:color="auto"/>
            <w:right w:val="none" w:sz="0" w:space="0" w:color="auto"/>
          </w:divBdr>
        </w:div>
      </w:divsChild>
    </w:div>
    <w:div w:id="1838686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FALL 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8CB6F2-13D3-4EF8-8A19-281E1ACDD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TotalTime>
  <Pages>28</Pages>
  <Words>4063</Words>
  <Characters>2316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27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Stock Application</dc:subject>
  <dc:creator>Derek brown, aylssa Drohan, PHILLIP GIL-PEREA, JARRETT HORTON, Isaiah Johnson, RUSSELL QUAO, Isaac Silvious</dc:creator>
  <cp:keywords/>
  <dc:description/>
  <cp:lastModifiedBy>Derek Brown</cp:lastModifiedBy>
  <cp:revision>13</cp:revision>
  <cp:lastPrinted>2017-11-28T18:10:00Z</cp:lastPrinted>
  <dcterms:created xsi:type="dcterms:W3CDTF">2018-01-22T03:00:00Z</dcterms:created>
  <dcterms:modified xsi:type="dcterms:W3CDTF">2018-04-22T23:36:00Z</dcterms:modified>
</cp:coreProperties>
</file>